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Prof. Dr. Andreas Rinkel</w:t>
      </w:r>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14:paraId="2FAECC94" w14:textId="77777777" w:rsidTr="00792E97">
        <w:tc>
          <w:tcPr>
            <w:tcW w:w="1413" w:type="dxa"/>
            <w:shd w:val="clear" w:color="auto" w:fill="548DD4" w:themeFill="text2" w:themeFillTint="99"/>
          </w:tcPr>
          <w:p w14:paraId="475DC4B0" w14:textId="77777777" w:rsidR="00767557" w:rsidRPr="00537D90" w:rsidRDefault="00767557" w:rsidP="00792E97">
            <w:pPr>
              <w:rPr>
                <w:b/>
              </w:rPr>
            </w:pPr>
            <w:r w:rsidRPr="00537D90">
              <w:rPr>
                <w:b/>
              </w:rPr>
              <w:t>Datum</w:t>
            </w:r>
          </w:p>
        </w:tc>
        <w:tc>
          <w:tcPr>
            <w:tcW w:w="1134" w:type="dxa"/>
            <w:shd w:val="clear" w:color="auto" w:fill="548DD4" w:themeFill="text2" w:themeFillTint="99"/>
          </w:tcPr>
          <w:p w14:paraId="734F6382" w14:textId="77777777" w:rsidR="00767557" w:rsidRPr="00537D90" w:rsidRDefault="00767557" w:rsidP="00792E97">
            <w:pPr>
              <w:rPr>
                <w:b/>
              </w:rPr>
            </w:pPr>
            <w:r w:rsidRPr="00537D90">
              <w:rPr>
                <w:b/>
              </w:rPr>
              <w:t>Version</w:t>
            </w:r>
          </w:p>
        </w:tc>
        <w:tc>
          <w:tcPr>
            <w:tcW w:w="5386" w:type="dxa"/>
            <w:shd w:val="clear" w:color="auto" w:fill="548DD4" w:themeFill="text2" w:themeFillTint="99"/>
          </w:tcPr>
          <w:p w14:paraId="47A96EAF" w14:textId="77777777" w:rsidR="00767557" w:rsidRPr="00537D90" w:rsidRDefault="00767557" w:rsidP="00792E97">
            <w:pPr>
              <w:rPr>
                <w:b/>
              </w:rPr>
            </w:pPr>
            <w:r w:rsidRPr="00537D90">
              <w:rPr>
                <w:b/>
              </w:rPr>
              <w:t>Änderung</w:t>
            </w:r>
          </w:p>
        </w:tc>
        <w:tc>
          <w:tcPr>
            <w:tcW w:w="1129" w:type="dxa"/>
            <w:shd w:val="clear" w:color="auto" w:fill="548DD4" w:themeFill="text2" w:themeFillTint="99"/>
          </w:tcPr>
          <w:p w14:paraId="4A07FE2C" w14:textId="77777777" w:rsidR="00767557" w:rsidRPr="00537D90" w:rsidRDefault="00767557" w:rsidP="00792E97">
            <w:pPr>
              <w:rPr>
                <w:b/>
              </w:rPr>
            </w:pPr>
            <w:r w:rsidRPr="00537D90">
              <w:rPr>
                <w:b/>
              </w:rPr>
              <w:t>Autor</w:t>
            </w:r>
          </w:p>
        </w:tc>
      </w:tr>
      <w:tr w:rsidR="00767557" w14:paraId="2C2B7C6E" w14:textId="77777777" w:rsidTr="00792E97">
        <w:tc>
          <w:tcPr>
            <w:tcW w:w="1413" w:type="dxa"/>
          </w:tcPr>
          <w:p w14:paraId="5FEB2780" w14:textId="77777777" w:rsidR="00767557" w:rsidRDefault="00767557" w:rsidP="00792E97">
            <w:r>
              <w:t>23.09.2017</w:t>
            </w:r>
          </w:p>
        </w:tc>
        <w:tc>
          <w:tcPr>
            <w:tcW w:w="1134" w:type="dxa"/>
          </w:tcPr>
          <w:p w14:paraId="5B573C41" w14:textId="77777777" w:rsidR="00767557" w:rsidRDefault="00767557" w:rsidP="00792E97">
            <w:r>
              <w:t>1.0</w:t>
            </w:r>
          </w:p>
        </w:tc>
        <w:tc>
          <w:tcPr>
            <w:tcW w:w="5386" w:type="dxa"/>
          </w:tcPr>
          <w:p w14:paraId="3CAF72E3" w14:textId="77777777" w:rsidR="00767557" w:rsidRDefault="00767557" w:rsidP="00792E97">
            <w:r>
              <w:t>Eröffnung des Dokumentes</w:t>
            </w:r>
          </w:p>
        </w:tc>
        <w:tc>
          <w:tcPr>
            <w:tcW w:w="1129" w:type="dxa"/>
          </w:tcPr>
          <w:p w14:paraId="31D7502C" w14:textId="77777777" w:rsidR="00767557" w:rsidRDefault="00767557" w:rsidP="00792E97">
            <w:r>
              <w:t>PB</w:t>
            </w:r>
          </w:p>
        </w:tc>
      </w:tr>
      <w:tr w:rsidR="00767557" w14:paraId="28A14815" w14:textId="77777777" w:rsidTr="00792E97">
        <w:tc>
          <w:tcPr>
            <w:tcW w:w="1413" w:type="dxa"/>
          </w:tcPr>
          <w:p w14:paraId="1B5156A3" w14:textId="77777777" w:rsidR="00767557" w:rsidRDefault="00767557" w:rsidP="00792E97">
            <w:r>
              <w:t>25.09.2017</w:t>
            </w:r>
          </w:p>
        </w:tc>
        <w:tc>
          <w:tcPr>
            <w:tcW w:w="1134" w:type="dxa"/>
          </w:tcPr>
          <w:p w14:paraId="1A757A6B" w14:textId="77777777" w:rsidR="00767557" w:rsidRDefault="00767557" w:rsidP="00792E97">
            <w:r>
              <w:t>1.1</w:t>
            </w:r>
          </w:p>
        </w:tc>
        <w:tc>
          <w:tcPr>
            <w:tcW w:w="5386" w:type="dxa"/>
          </w:tcPr>
          <w:p w14:paraId="27E60E20" w14:textId="77777777" w:rsidR="00767557" w:rsidRDefault="00767557" w:rsidP="00792E97">
            <w:r>
              <w:t>Weiterarbeit an Planung und Iterationen</w:t>
            </w:r>
          </w:p>
        </w:tc>
        <w:tc>
          <w:tcPr>
            <w:tcW w:w="1129" w:type="dxa"/>
          </w:tcPr>
          <w:p w14:paraId="3FB89E64" w14:textId="77777777" w:rsidR="00767557" w:rsidRDefault="00767557" w:rsidP="00792E97">
            <w:r>
              <w:t>PB, AD</w:t>
            </w:r>
          </w:p>
        </w:tc>
      </w:tr>
      <w:tr w:rsidR="00767557" w14:paraId="2A90AACF" w14:textId="77777777" w:rsidTr="00792E97">
        <w:tc>
          <w:tcPr>
            <w:tcW w:w="1413" w:type="dxa"/>
          </w:tcPr>
          <w:p w14:paraId="4E571ABB" w14:textId="77777777" w:rsidR="00767557" w:rsidRDefault="00767557" w:rsidP="00792E97">
            <w:r>
              <w:t>26.09.2017</w:t>
            </w:r>
          </w:p>
        </w:tc>
        <w:tc>
          <w:tcPr>
            <w:tcW w:w="1134" w:type="dxa"/>
          </w:tcPr>
          <w:p w14:paraId="7EA94E3F" w14:textId="77777777" w:rsidR="00767557" w:rsidRDefault="00767557" w:rsidP="00792E97">
            <w:r>
              <w:t>1.1</w:t>
            </w:r>
          </w:p>
        </w:tc>
        <w:tc>
          <w:tcPr>
            <w:tcW w:w="5386" w:type="dxa"/>
          </w:tcPr>
          <w:p w14:paraId="402BD0AE" w14:textId="77777777" w:rsidR="00767557" w:rsidRDefault="00767557" w:rsidP="00792E97">
            <w:r>
              <w:t>Weiterarbeit an Qualitätsmassnahmen</w:t>
            </w:r>
          </w:p>
        </w:tc>
        <w:tc>
          <w:tcPr>
            <w:tcW w:w="1129" w:type="dxa"/>
          </w:tcPr>
          <w:p w14:paraId="6BF17E8C" w14:textId="1BF2BF35" w:rsidR="00767557" w:rsidRDefault="00767557" w:rsidP="00792E97">
            <w:r>
              <w:t>PB, AD</w:t>
            </w:r>
          </w:p>
        </w:tc>
      </w:tr>
      <w:tr w:rsidR="00513537" w14:paraId="4D5B4935" w14:textId="77777777" w:rsidTr="00792E97">
        <w:tc>
          <w:tcPr>
            <w:tcW w:w="1413" w:type="dxa"/>
          </w:tcPr>
          <w:p w14:paraId="0FADC4FC" w14:textId="3DE8A0C6" w:rsidR="00513537" w:rsidRDefault="00513537" w:rsidP="00792E97">
            <w:r>
              <w:t>27.09.2017</w:t>
            </w:r>
          </w:p>
        </w:tc>
        <w:tc>
          <w:tcPr>
            <w:tcW w:w="1134" w:type="dxa"/>
          </w:tcPr>
          <w:p w14:paraId="186AAD6C" w14:textId="206CAC71" w:rsidR="00513537" w:rsidRDefault="00513537" w:rsidP="00792E97">
            <w:r>
              <w:t>1.2</w:t>
            </w:r>
          </w:p>
        </w:tc>
        <w:tc>
          <w:tcPr>
            <w:tcW w:w="5386" w:type="dxa"/>
          </w:tcPr>
          <w:p w14:paraId="4F8BD2B6" w14:textId="04201CBB" w:rsidR="00513537" w:rsidRDefault="00513537" w:rsidP="00792E97">
            <w:r>
              <w:t>Korrektur der Projektphasen</w:t>
            </w:r>
          </w:p>
        </w:tc>
        <w:tc>
          <w:tcPr>
            <w:tcW w:w="1129" w:type="dxa"/>
          </w:tcPr>
          <w:p w14:paraId="421F7F16" w14:textId="5EFAF5D1" w:rsidR="00513537" w:rsidRDefault="00513537" w:rsidP="00792E97">
            <w:r>
              <w:t>PB, AD</w:t>
            </w:r>
          </w:p>
        </w:tc>
      </w:tr>
    </w:tbl>
    <w:p w14:paraId="0AC6E9F5" w14:textId="77777777" w:rsidR="00767557" w:rsidRDefault="00767557" w:rsidP="00C35BC8"/>
    <w:p w14:paraId="00CB8C55" w14:textId="380AA0C8"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F319DA">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F319DA">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F319DA">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F319DA">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F319DA">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F319DA">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F319DA">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F319DA">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F319DA">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F319DA">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F319DA">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F319DA">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F319DA">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F319DA">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F319DA">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F319DA">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F319DA">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F319DA">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F319DA">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F319DA">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F319DA">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F319DA">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F319DA">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F319DA">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792E97">
        <w:trPr>
          <w:trHeight w:val="292"/>
        </w:trPr>
        <w:tc>
          <w:tcPr>
            <w:tcW w:w="2835" w:type="dxa"/>
            <w:shd w:val="clear" w:color="auto" w:fill="548DD4" w:themeFill="text2" w:themeFillTint="99"/>
          </w:tcPr>
          <w:p w14:paraId="0EC52C47" w14:textId="77777777" w:rsidR="00767557" w:rsidRPr="00B80D45" w:rsidRDefault="00767557" w:rsidP="00792E97">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792E97">
            <w:pPr>
              <w:rPr>
                <w:b/>
              </w:rPr>
            </w:pPr>
            <w:r w:rsidRPr="00B80D45">
              <w:rPr>
                <w:b/>
              </w:rPr>
              <w:t>Link</w:t>
            </w:r>
          </w:p>
        </w:tc>
      </w:tr>
      <w:tr w:rsidR="00767557" w14:paraId="0E485196" w14:textId="77777777" w:rsidTr="00792E97">
        <w:trPr>
          <w:trHeight w:val="292"/>
        </w:trPr>
        <w:tc>
          <w:tcPr>
            <w:tcW w:w="2835" w:type="dxa"/>
          </w:tcPr>
          <w:p w14:paraId="2B6F71B4" w14:textId="77777777" w:rsidR="00767557" w:rsidRDefault="00767557" w:rsidP="00792E97">
            <w:r>
              <w:t>Zeiterfassung</w:t>
            </w:r>
          </w:p>
        </w:tc>
        <w:tc>
          <w:tcPr>
            <w:tcW w:w="6253" w:type="dxa"/>
          </w:tcPr>
          <w:p w14:paraId="6D69C8C6" w14:textId="77777777" w:rsidR="00767557" w:rsidRDefault="00F319DA" w:rsidP="00792E97">
            <w:hyperlink r:id="rId8" w:history="1">
              <w:r w:rsidR="00767557" w:rsidRPr="00234DBE">
                <w:rPr>
                  <w:rStyle w:val="Hyperlink"/>
                </w:rPr>
                <w:t>https://github.com/ntdelay/Semesterarbeit-HS-2017-2018</w:t>
              </w:r>
            </w:hyperlink>
          </w:p>
        </w:tc>
      </w:tr>
      <w:tr w:rsidR="00767557" w14:paraId="0D7B3344" w14:textId="77777777" w:rsidTr="00792E97">
        <w:trPr>
          <w:trHeight w:val="305"/>
        </w:trPr>
        <w:tc>
          <w:tcPr>
            <w:tcW w:w="2835" w:type="dxa"/>
          </w:tcPr>
          <w:p w14:paraId="076EB280" w14:textId="77777777" w:rsidR="00767557" w:rsidRDefault="00767557" w:rsidP="00792E97">
            <w:r>
              <w:t>Sitzungsprotokoll</w:t>
            </w:r>
          </w:p>
        </w:tc>
        <w:tc>
          <w:tcPr>
            <w:tcW w:w="6253" w:type="dxa"/>
          </w:tcPr>
          <w:p w14:paraId="3CC28528" w14:textId="77777777" w:rsidR="00767557" w:rsidRDefault="00F319DA" w:rsidP="00792E97">
            <w:hyperlink r:id="rId9" w:history="1">
              <w:r w:rsidR="00767557" w:rsidRPr="00234DBE">
                <w:rPr>
                  <w:rStyle w:val="Hyperlink"/>
                </w:rPr>
                <w:t>https://github.com/ntdelay/Semesterarbeit-HS-2017-2018</w:t>
              </w:r>
            </w:hyperlink>
          </w:p>
        </w:tc>
      </w:tr>
      <w:tr w:rsidR="00767557" w14:paraId="128D9D39" w14:textId="77777777" w:rsidTr="00792E97">
        <w:trPr>
          <w:trHeight w:val="292"/>
        </w:trPr>
        <w:tc>
          <w:tcPr>
            <w:tcW w:w="2835" w:type="dxa"/>
          </w:tcPr>
          <w:p w14:paraId="4A6A621D" w14:textId="77777777" w:rsidR="00767557" w:rsidRDefault="00767557" w:rsidP="00792E97">
            <w:r>
              <w:t>ToDo-Liste</w:t>
            </w:r>
          </w:p>
        </w:tc>
        <w:tc>
          <w:tcPr>
            <w:tcW w:w="6253" w:type="dxa"/>
          </w:tcPr>
          <w:p w14:paraId="6E42C507" w14:textId="77777777" w:rsidR="00767557" w:rsidRDefault="00F319DA" w:rsidP="00792E97">
            <w:hyperlink r:id="rId10" w:history="1">
              <w:r w:rsidR="00767557" w:rsidRPr="00234DBE">
                <w:rPr>
                  <w:rStyle w:val="Hyperlink"/>
                </w:rPr>
                <w:t>https://github.com/ntdelay/Semesterarbeit-HS-2017-2018</w:t>
              </w:r>
            </w:hyperlink>
          </w:p>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Vertiefung der Kenntnisse: Simio,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792E97">
        <w:tc>
          <w:tcPr>
            <w:tcW w:w="4395" w:type="dxa"/>
            <w:tcBorders>
              <w:bottom w:val="single" w:sz="4" w:space="0" w:color="auto"/>
            </w:tcBorders>
          </w:tcPr>
          <w:p w14:paraId="7CC9D9A4" w14:textId="77777777" w:rsidR="00355E04" w:rsidRDefault="00355E04" w:rsidP="00792E97">
            <w:pPr>
              <w:rPr>
                <w:b/>
              </w:rPr>
            </w:pPr>
            <w:r w:rsidRPr="00411691">
              <w:rPr>
                <w:b/>
              </w:rPr>
              <w:t>Zeitraum</w:t>
            </w:r>
          </w:p>
          <w:p w14:paraId="66AF555F" w14:textId="77777777" w:rsidR="00355E04" w:rsidRPr="00411691" w:rsidRDefault="00355E04" w:rsidP="00792E97">
            <w:pPr>
              <w:rPr>
                <w:b/>
              </w:rPr>
            </w:pPr>
          </w:p>
        </w:tc>
        <w:tc>
          <w:tcPr>
            <w:tcW w:w="4667" w:type="dxa"/>
          </w:tcPr>
          <w:p w14:paraId="6F6B13D2" w14:textId="77777777" w:rsidR="00355E04" w:rsidRDefault="00355E04" w:rsidP="00792E97">
            <w:r>
              <w:t>14 Wochen</w:t>
            </w:r>
          </w:p>
        </w:tc>
      </w:tr>
      <w:tr w:rsidR="00355E04" w14:paraId="5BBCD90B" w14:textId="77777777" w:rsidTr="00792E97">
        <w:tc>
          <w:tcPr>
            <w:tcW w:w="4395" w:type="dxa"/>
            <w:tcBorders>
              <w:bottom w:val="nil"/>
            </w:tcBorders>
          </w:tcPr>
          <w:p w14:paraId="48196324" w14:textId="77777777" w:rsidR="00355E04" w:rsidRPr="00411691" w:rsidRDefault="00355E04" w:rsidP="00792E97">
            <w:pPr>
              <w:rPr>
                <w:b/>
              </w:rPr>
            </w:pPr>
            <w:r w:rsidRPr="00411691">
              <w:rPr>
                <w:b/>
              </w:rPr>
              <w:t>Geplante Arbeitstage</w:t>
            </w:r>
          </w:p>
        </w:tc>
        <w:tc>
          <w:tcPr>
            <w:tcW w:w="4667" w:type="dxa"/>
          </w:tcPr>
          <w:p w14:paraId="10FD2D3B" w14:textId="77777777" w:rsidR="00355E04" w:rsidRDefault="00355E04" w:rsidP="00792E97">
            <w:r>
              <w:t>Montag: 8 h</w:t>
            </w:r>
          </w:p>
        </w:tc>
      </w:tr>
      <w:tr w:rsidR="00355E04" w14:paraId="19BD49C1" w14:textId="77777777" w:rsidTr="00792E97">
        <w:tc>
          <w:tcPr>
            <w:tcW w:w="4395" w:type="dxa"/>
            <w:tcBorders>
              <w:top w:val="nil"/>
              <w:bottom w:val="nil"/>
            </w:tcBorders>
          </w:tcPr>
          <w:p w14:paraId="76DF6611" w14:textId="77777777" w:rsidR="00355E04" w:rsidRPr="00411691" w:rsidRDefault="00355E04" w:rsidP="00792E97">
            <w:pPr>
              <w:rPr>
                <w:b/>
              </w:rPr>
            </w:pPr>
          </w:p>
        </w:tc>
        <w:tc>
          <w:tcPr>
            <w:tcW w:w="4667" w:type="dxa"/>
          </w:tcPr>
          <w:p w14:paraId="735B89AB" w14:textId="77777777" w:rsidR="00355E04" w:rsidRDefault="00355E04" w:rsidP="00792E97">
            <w:r>
              <w:t>Mittwoch: 4 h</w:t>
            </w:r>
          </w:p>
        </w:tc>
      </w:tr>
      <w:tr w:rsidR="00355E04" w14:paraId="66052D7E" w14:textId="77777777" w:rsidTr="00792E97">
        <w:tc>
          <w:tcPr>
            <w:tcW w:w="4395" w:type="dxa"/>
            <w:tcBorders>
              <w:top w:val="nil"/>
              <w:bottom w:val="single" w:sz="4" w:space="0" w:color="auto"/>
            </w:tcBorders>
          </w:tcPr>
          <w:p w14:paraId="0DC3227F" w14:textId="77777777" w:rsidR="00355E04" w:rsidRPr="00411691" w:rsidRDefault="00355E04" w:rsidP="00792E97">
            <w:pPr>
              <w:rPr>
                <w:b/>
              </w:rPr>
            </w:pPr>
          </w:p>
        </w:tc>
        <w:tc>
          <w:tcPr>
            <w:tcW w:w="4667" w:type="dxa"/>
          </w:tcPr>
          <w:p w14:paraId="120F0A27" w14:textId="77777777" w:rsidR="00355E04" w:rsidRDefault="00355E04" w:rsidP="00792E97">
            <w:r>
              <w:t>Samstag: 4-8 h</w:t>
            </w:r>
          </w:p>
        </w:tc>
      </w:tr>
      <w:tr w:rsidR="00355E04" w14:paraId="3456677E" w14:textId="77777777" w:rsidTr="00792E97">
        <w:tc>
          <w:tcPr>
            <w:tcW w:w="4395" w:type="dxa"/>
            <w:tcBorders>
              <w:bottom w:val="nil"/>
            </w:tcBorders>
          </w:tcPr>
          <w:p w14:paraId="6FAF24DF" w14:textId="77777777" w:rsidR="00355E04" w:rsidRPr="00411691" w:rsidRDefault="00355E04" w:rsidP="00792E97">
            <w:pPr>
              <w:rPr>
                <w:b/>
              </w:rPr>
            </w:pPr>
            <w:r w:rsidRPr="00411691">
              <w:rPr>
                <w:b/>
              </w:rPr>
              <w:t>Total geplante Arbeitszeit:</w:t>
            </w:r>
          </w:p>
        </w:tc>
        <w:tc>
          <w:tcPr>
            <w:tcW w:w="4667" w:type="dxa"/>
          </w:tcPr>
          <w:p w14:paraId="2D2660A5" w14:textId="77777777" w:rsidR="00355E04" w:rsidRDefault="00355E04" w:rsidP="00792E97">
            <w:r>
              <w:t>14 Wochen * 16 h/Woche</w:t>
            </w:r>
          </w:p>
        </w:tc>
      </w:tr>
      <w:tr w:rsidR="00355E04" w14:paraId="17465D55" w14:textId="77777777" w:rsidTr="00792E97">
        <w:tc>
          <w:tcPr>
            <w:tcW w:w="4395" w:type="dxa"/>
            <w:tcBorders>
              <w:top w:val="nil"/>
              <w:bottom w:val="nil"/>
            </w:tcBorders>
          </w:tcPr>
          <w:p w14:paraId="71CD2689" w14:textId="77777777" w:rsidR="00355E04" w:rsidRDefault="00355E04" w:rsidP="00792E97"/>
        </w:tc>
        <w:tc>
          <w:tcPr>
            <w:tcW w:w="4667" w:type="dxa"/>
          </w:tcPr>
          <w:p w14:paraId="664C46D6" w14:textId="77777777" w:rsidR="00355E04" w:rsidRDefault="00355E04" w:rsidP="00792E97">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648AA786" w:rsidR="00C05406" w:rsidRPr="00C05406" w:rsidRDefault="00513537" w:rsidP="00C05406">
      <w:r>
        <w:object w:dxaOrig="25261" w:dyaOrig="5700" w14:anchorId="3211D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8pt;height:172.2pt" o:ole="">
            <v:imagedata r:id="rId13" o:title=""/>
          </v:shape>
          <o:OLEObject Type="Embed" ProgID="Visio.Drawing.15" ShapeID="_x0000_i1025" DrawAspect="Content" ObjectID="_1569230729"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r>
              <w:t>Git</w:t>
            </w:r>
          </w:p>
          <w:p w14:paraId="3F1B0BF3" w14:textId="77777777" w:rsidR="008F32AC" w:rsidRDefault="008F32AC" w:rsidP="008F32AC">
            <w:pPr>
              <w:pStyle w:val="ListParagraph"/>
              <w:numPr>
                <w:ilvl w:val="1"/>
                <w:numId w:val="28"/>
              </w:numPr>
            </w:pPr>
            <w:r>
              <w:t>Zube</w:t>
            </w:r>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792E97">
        <w:tc>
          <w:tcPr>
            <w:tcW w:w="1838" w:type="dxa"/>
            <w:tcBorders>
              <w:top w:val="single" w:sz="18" w:space="0" w:color="000000"/>
            </w:tcBorders>
            <w:shd w:val="clear" w:color="auto" w:fill="8DB3E2" w:themeFill="text2" w:themeFillTint="66"/>
          </w:tcPr>
          <w:p w14:paraId="2F464B9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792E97">
            <w:pPr>
              <w:rPr>
                <w:b/>
              </w:rPr>
            </w:pPr>
            <w:r>
              <w:rPr>
                <w:b/>
              </w:rPr>
              <w:t>Konzeption 1</w:t>
            </w:r>
          </w:p>
        </w:tc>
      </w:tr>
      <w:tr w:rsidR="007F7E05" w14:paraId="4C2F60F3" w14:textId="77777777" w:rsidTr="00792E97">
        <w:tc>
          <w:tcPr>
            <w:tcW w:w="1838" w:type="dxa"/>
            <w:shd w:val="clear" w:color="auto" w:fill="8DB3E2" w:themeFill="text2" w:themeFillTint="66"/>
          </w:tcPr>
          <w:p w14:paraId="2E9448B4" w14:textId="77777777" w:rsidR="007F7E05" w:rsidRPr="008F32AC" w:rsidRDefault="007F7E05" w:rsidP="00792E97">
            <w:pPr>
              <w:rPr>
                <w:b/>
              </w:rPr>
            </w:pPr>
            <w:r w:rsidRPr="008F32AC">
              <w:rPr>
                <w:b/>
              </w:rPr>
              <w:t>Beschreibung</w:t>
            </w:r>
          </w:p>
        </w:tc>
        <w:tc>
          <w:tcPr>
            <w:tcW w:w="7224" w:type="dxa"/>
          </w:tcPr>
          <w:p w14:paraId="09B5E581" w14:textId="77777777" w:rsidR="007F7E05" w:rsidRPr="001F1F17" w:rsidRDefault="007F7E05" w:rsidP="00792E97">
            <w:pPr>
              <w:pStyle w:val="ListParagraph"/>
              <w:numPr>
                <w:ilvl w:val="0"/>
                <w:numId w:val="30"/>
              </w:numPr>
            </w:pPr>
            <w:r w:rsidRPr="001F1F17">
              <w:t>Überführen des ARTA-Prozesses von Java nach C#</w:t>
            </w:r>
          </w:p>
          <w:p w14:paraId="5E829013" w14:textId="77777777" w:rsidR="00F01709" w:rsidRPr="001F1F17" w:rsidRDefault="00F01709" w:rsidP="00792E97">
            <w:pPr>
              <w:pStyle w:val="ListParagraph"/>
              <w:numPr>
                <w:ilvl w:val="0"/>
                <w:numId w:val="30"/>
              </w:numPr>
            </w:pPr>
            <w:r w:rsidRPr="001F1F17">
              <w:t>Theorie: Autokorrelation</w:t>
            </w:r>
          </w:p>
          <w:p w14:paraId="7C7268E7" w14:textId="4D8E7012" w:rsidR="007F7E05" w:rsidRPr="001F1F17" w:rsidRDefault="00F01709" w:rsidP="00F01709">
            <w:pPr>
              <w:pStyle w:val="ListParagraph"/>
              <w:numPr>
                <w:ilvl w:val="0"/>
                <w:numId w:val="30"/>
              </w:numPr>
            </w:pPr>
            <w:r w:rsidRPr="001F1F17">
              <w:t>Aufbau der Dokumentation</w:t>
            </w:r>
          </w:p>
        </w:tc>
      </w:tr>
      <w:tr w:rsidR="007F7E05" w14:paraId="736AA7FE" w14:textId="77777777" w:rsidTr="00792E97">
        <w:tc>
          <w:tcPr>
            <w:tcW w:w="1838" w:type="dxa"/>
            <w:shd w:val="clear" w:color="auto" w:fill="8DB3E2" w:themeFill="text2" w:themeFillTint="66"/>
          </w:tcPr>
          <w:p w14:paraId="50A72E02" w14:textId="0D56DE11" w:rsidR="007F7E05" w:rsidRPr="008F32AC" w:rsidRDefault="007F7E05" w:rsidP="00792E97">
            <w:pPr>
              <w:rPr>
                <w:b/>
              </w:rPr>
            </w:pPr>
            <w:r>
              <w:rPr>
                <w:b/>
              </w:rPr>
              <w:t>Startdatum</w:t>
            </w:r>
          </w:p>
        </w:tc>
        <w:tc>
          <w:tcPr>
            <w:tcW w:w="7224" w:type="dxa"/>
          </w:tcPr>
          <w:p w14:paraId="389CD380" w14:textId="30A994E1" w:rsidR="007F7E05" w:rsidRPr="001F1F17" w:rsidRDefault="007F7E05" w:rsidP="00792E97">
            <w:r w:rsidRPr="001F1F17">
              <w:t>12.10.2017</w:t>
            </w:r>
          </w:p>
        </w:tc>
      </w:tr>
      <w:tr w:rsidR="007F7E05" w14:paraId="45BCEC6E" w14:textId="77777777" w:rsidTr="00792E97">
        <w:tc>
          <w:tcPr>
            <w:tcW w:w="1838" w:type="dxa"/>
            <w:shd w:val="clear" w:color="auto" w:fill="8DB3E2" w:themeFill="text2" w:themeFillTint="66"/>
          </w:tcPr>
          <w:p w14:paraId="5DBBBAF3" w14:textId="77777777" w:rsidR="007F7E05" w:rsidRPr="008F32AC" w:rsidRDefault="007F7E05" w:rsidP="00792E97">
            <w:pPr>
              <w:rPr>
                <w:b/>
              </w:rPr>
            </w:pPr>
            <w:r>
              <w:rPr>
                <w:b/>
              </w:rPr>
              <w:t>Enddatum</w:t>
            </w:r>
          </w:p>
        </w:tc>
        <w:tc>
          <w:tcPr>
            <w:tcW w:w="7224" w:type="dxa"/>
          </w:tcPr>
          <w:p w14:paraId="05FFE9E7" w14:textId="354AFF7A" w:rsidR="007F7E05" w:rsidRPr="001F1F17" w:rsidRDefault="007F7E05" w:rsidP="00792E97">
            <w:r w:rsidRPr="001F1F17">
              <w:t>25.10.2017</w:t>
            </w:r>
          </w:p>
        </w:tc>
      </w:tr>
      <w:tr w:rsidR="007F7E05" w14:paraId="7C392F3C" w14:textId="77777777" w:rsidTr="00792E97">
        <w:tc>
          <w:tcPr>
            <w:tcW w:w="1838" w:type="dxa"/>
            <w:tcBorders>
              <w:bottom w:val="single" w:sz="18" w:space="0" w:color="000000"/>
            </w:tcBorders>
            <w:shd w:val="clear" w:color="auto" w:fill="8DB3E2" w:themeFill="text2" w:themeFillTint="66"/>
          </w:tcPr>
          <w:p w14:paraId="32C37A1A"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10301350" w14:textId="77777777" w:rsidR="007F7E05" w:rsidRPr="001F1F17" w:rsidRDefault="007F7E05" w:rsidP="00792E97">
            <w:pPr>
              <w:pStyle w:val="ListParagraph"/>
              <w:numPr>
                <w:ilvl w:val="0"/>
                <w:numId w:val="27"/>
              </w:numPr>
            </w:pPr>
            <w:r w:rsidRPr="001F1F17">
              <w:t>Klassenbibliothek des ARTA-Prozesses in C#</w:t>
            </w:r>
          </w:p>
          <w:p w14:paraId="1F618BB4" w14:textId="2126B888" w:rsidR="007F7E05" w:rsidRPr="001F1F17" w:rsidRDefault="00F01709" w:rsidP="00792E97">
            <w:pPr>
              <w:pStyle w:val="ListParagraph"/>
              <w:numPr>
                <w:ilvl w:val="0"/>
                <w:numId w:val="27"/>
              </w:numPr>
            </w:pPr>
            <w:r w:rsidRPr="001F1F17">
              <w:t>Theoretische Aspekte zu Autokorrelation dokument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792E97">
        <w:tc>
          <w:tcPr>
            <w:tcW w:w="1838" w:type="dxa"/>
            <w:tcBorders>
              <w:top w:val="single" w:sz="18" w:space="0" w:color="000000"/>
            </w:tcBorders>
            <w:shd w:val="clear" w:color="auto" w:fill="8DB3E2" w:themeFill="text2" w:themeFillTint="66"/>
          </w:tcPr>
          <w:p w14:paraId="3BA62BD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792E97">
            <w:pPr>
              <w:rPr>
                <w:b/>
              </w:rPr>
            </w:pPr>
            <w:r>
              <w:rPr>
                <w:b/>
              </w:rPr>
              <w:t>Konzeption 2</w:t>
            </w:r>
          </w:p>
        </w:tc>
      </w:tr>
      <w:tr w:rsidR="007F7E05" w14:paraId="10E2D249" w14:textId="77777777" w:rsidTr="00792E97">
        <w:tc>
          <w:tcPr>
            <w:tcW w:w="1838" w:type="dxa"/>
            <w:shd w:val="clear" w:color="auto" w:fill="8DB3E2" w:themeFill="text2" w:themeFillTint="66"/>
          </w:tcPr>
          <w:p w14:paraId="0755D64D" w14:textId="77777777" w:rsidR="007F7E05" w:rsidRPr="008F32AC" w:rsidRDefault="007F7E05" w:rsidP="00792E97">
            <w:pPr>
              <w:rPr>
                <w:b/>
              </w:rPr>
            </w:pPr>
            <w:r w:rsidRPr="008F32AC">
              <w:rPr>
                <w:b/>
              </w:rPr>
              <w:t>Beschreibung</w:t>
            </w:r>
          </w:p>
        </w:tc>
        <w:tc>
          <w:tcPr>
            <w:tcW w:w="7224" w:type="dxa"/>
          </w:tcPr>
          <w:p w14:paraId="6581F1C0" w14:textId="77777777" w:rsidR="007F7E05" w:rsidRPr="001F1F17" w:rsidRDefault="007F7E05" w:rsidP="00792E97">
            <w:pPr>
              <w:pStyle w:val="ListParagraph"/>
              <w:numPr>
                <w:ilvl w:val="0"/>
                <w:numId w:val="30"/>
              </w:numPr>
            </w:pPr>
            <w:r w:rsidRPr="001F1F17">
              <w:t>Integration der Klassenbibliothek in Simio</w:t>
            </w:r>
          </w:p>
          <w:p w14:paraId="53E19A21" w14:textId="4524435E" w:rsidR="00F01709" w:rsidRPr="001F1F17" w:rsidRDefault="00F01709" w:rsidP="00792E97">
            <w:pPr>
              <w:pStyle w:val="ListParagraph"/>
              <w:numPr>
                <w:ilvl w:val="0"/>
                <w:numId w:val="30"/>
              </w:numPr>
            </w:pPr>
            <w:r w:rsidRPr="001F1F17">
              <w:t>Statistische Tests</w:t>
            </w:r>
          </w:p>
        </w:tc>
      </w:tr>
      <w:tr w:rsidR="007F7E05" w14:paraId="39061819" w14:textId="77777777" w:rsidTr="00792E97">
        <w:tc>
          <w:tcPr>
            <w:tcW w:w="1838" w:type="dxa"/>
            <w:shd w:val="clear" w:color="auto" w:fill="8DB3E2" w:themeFill="text2" w:themeFillTint="66"/>
          </w:tcPr>
          <w:p w14:paraId="68A9FC61" w14:textId="77777777" w:rsidR="007F7E05" w:rsidRPr="008F32AC" w:rsidRDefault="007F7E05" w:rsidP="00792E97">
            <w:pPr>
              <w:rPr>
                <w:b/>
              </w:rPr>
            </w:pPr>
            <w:r>
              <w:rPr>
                <w:b/>
              </w:rPr>
              <w:t>Startdatum</w:t>
            </w:r>
          </w:p>
        </w:tc>
        <w:tc>
          <w:tcPr>
            <w:tcW w:w="7224" w:type="dxa"/>
          </w:tcPr>
          <w:p w14:paraId="5C44087A" w14:textId="0A461692" w:rsidR="007F7E05" w:rsidRPr="001F1F17" w:rsidRDefault="007F7E05" w:rsidP="00792E97">
            <w:r w:rsidRPr="001F1F17">
              <w:t>26.10.2017</w:t>
            </w:r>
          </w:p>
        </w:tc>
      </w:tr>
      <w:tr w:rsidR="007F7E05" w14:paraId="5C78BC1D" w14:textId="77777777" w:rsidTr="00792E97">
        <w:tc>
          <w:tcPr>
            <w:tcW w:w="1838" w:type="dxa"/>
            <w:shd w:val="clear" w:color="auto" w:fill="8DB3E2" w:themeFill="text2" w:themeFillTint="66"/>
          </w:tcPr>
          <w:p w14:paraId="39D74083" w14:textId="77777777" w:rsidR="007F7E05" w:rsidRPr="008F32AC" w:rsidRDefault="007F7E05" w:rsidP="00792E97">
            <w:pPr>
              <w:rPr>
                <w:b/>
              </w:rPr>
            </w:pPr>
            <w:r>
              <w:rPr>
                <w:b/>
              </w:rPr>
              <w:t>Enddatum</w:t>
            </w:r>
          </w:p>
        </w:tc>
        <w:tc>
          <w:tcPr>
            <w:tcW w:w="7224" w:type="dxa"/>
          </w:tcPr>
          <w:p w14:paraId="11D2BBBB" w14:textId="474F46D0" w:rsidR="007F7E05" w:rsidRPr="001F1F17" w:rsidRDefault="007F7E05" w:rsidP="00792E97">
            <w:r w:rsidRPr="001F1F17">
              <w:t>08.11.2017</w:t>
            </w:r>
          </w:p>
        </w:tc>
      </w:tr>
      <w:tr w:rsidR="007F7E05" w14:paraId="60D9CCC9" w14:textId="77777777" w:rsidTr="00792E97">
        <w:tc>
          <w:tcPr>
            <w:tcW w:w="1838" w:type="dxa"/>
            <w:tcBorders>
              <w:bottom w:val="single" w:sz="18" w:space="0" w:color="000000"/>
            </w:tcBorders>
            <w:shd w:val="clear" w:color="auto" w:fill="8DB3E2" w:themeFill="text2" w:themeFillTint="66"/>
          </w:tcPr>
          <w:p w14:paraId="1629CD9A"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5CC14F71" w14:textId="31CC5031" w:rsidR="007F7E05" w:rsidRPr="001F1F17" w:rsidRDefault="00F01709" w:rsidP="00792E97">
            <w:pPr>
              <w:pStyle w:val="ListParagraph"/>
              <w:numPr>
                <w:ilvl w:val="0"/>
                <w:numId w:val="27"/>
              </w:numPr>
            </w:pPr>
            <w:r w:rsidRPr="001F1F17">
              <w:t>Statistische Tests umgesetzt</w:t>
            </w:r>
          </w:p>
          <w:p w14:paraId="7F1196F9" w14:textId="77777777" w:rsidR="007F7E05" w:rsidRPr="001F1F17" w:rsidRDefault="007F7E05" w:rsidP="00792E97">
            <w:pPr>
              <w:pStyle w:val="ListParagraph"/>
              <w:numPr>
                <w:ilvl w:val="0"/>
                <w:numId w:val="27"/>
              </w:numPr>
            </w:pPr>
            <w:r w:rsidRPr="001F1F17">
              <w:t>Schnittstelle zu SIMIO realisiert</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062D3727" w14:textId="77777777" w:rsidR="00D67521" w:rsidRDefault="00D67521" w:rsidP="00D67521">
            <w:pPr>
              <w:pStyle w:val="ListParagraph"/>
              <w:numPr>
                <w:ilvl w:val="0"/>
                <w:numId w:val="30"/>
              </w:numPr>
            </w:pPr>
            <w:r>
              <w:t>Integration der Klassenbibliothek in Simio</w:t>
            </w:r>
          </w:p>
          <w:p w14:paraId="6C51C79C" w14:textId="0FA9945C" w:rsidR="00F01709" w:rsidRDefault="00F01709" w:rsidP="00D67521">
            <w:pPr>
              <w:pStyle w:val="ListParagraph"/>
              <w:numPr>
                <w:ilvl w:val="0"/>
                <w:numId w:val="30"/>
              </w:numPr>
            </w:pPr>
            <w:r>
              <w:t>Realisierung der Konzeptionsphasen 1 &amp; 2</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lastRenderedPageBreak/>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792E97">
        <w:tc>
          <w:tcPr>
            <w:tcW w:w="1838" w:type="dxa"/>
            <w:tcBorders>
              <w:top w:val="single" w:sz="18" w:space="0" w:color="000000"/>
            </w:tcBorders>
            <w:shd w:val="clear" w:color="auto" w:fill="8DB3E2" w:themeFill="text2" w:themeFillTint="66"/>
          </w:tcPr>
          <w:p w14:paraId="2222417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17372C1C" w14:textId="7C6B27F4" w:rsidR="007F7E05" w:rsidRPr="001F1F17" w:rsidRDefault="007F7E05" w:rsidP="00792E97">
            <w:pPr>
              <w:rPr>
                <w:b/>
              </w:rPr>
            </w:pPr>
            <w:r w:rsidRPr="001F1F17">
              <w:rPr>
                <w:b/>
              </w:rPr>
              <w:t>Testing</w:t>
            </w:r>
          </w:p>
        </w:tc>
      </w:tr>
      <w:tr w:rsidR="007F7E05" w14:paraId="77A563D4" w14:textId="77777777" w:rsidTr="00792E97">
        <w:tc>
          <w:tcPr>
            <w:tcW w:w="1838" w:type="dxa"/>
            <w:shd w:val="clear" w:color="auto" w:fill="8DB3E2" w:themeFill="text2" w:themeFillTint="66"/>
          </w:tcPr>
          <w:p w14:paraId="3B765617" w14:textId="77777777" w:rsidR="007F7E05" w:rsidRPr="008F32AC" w:rsidRDefault="007F7E05" w:rsidP="00792E97">
            <w:pPr>
              <w:rPr>
                <w:b/>
              </w:rPr>
            </w:pPr>
            <w:r w:rsidRPr="008F32AC">
              <w:rPr>
                <w:b/>
              </w:rPr>
              <w:t>Beschreibung</w:t>
            </w:r>
          </w:p>
        </w:tc>
        <w:tc>
          <w:tcPr>
            <w:tcW w:w="7224" w:type="dxa"/>
          </w:tcPr>
          <w:p w14:paraId="1B1B0BEE" w14:textId="1BF5164C" w:rsidR="007F7E05" w:rsidRPr="001F1F17" w:rsidRDefault="00C94A4E" w:rsidP="00792E97">
            <w:pPr>
              <w:pStyle w:val="ListParagraph"/>
              <w:numPr>
                <w:ilvl w:val="0"/>
                <w:numId w:val="30"/>
              </w:numPr>
            </w:pPr>
            <w:r w:rsidRPr="001F1F17">
              <w:t>Statistische Tests der Klassenbibliothek</w:t>
            </w:r>
          </w:p>
        </w:tc>
      </w:tr>
      <w:tr w:rsidR="007F7E05" w14:paraId="66461EAE" w14:textId="77777777" w:rsidTr="00792E97">
        <w:tc>
          <w:tcPr>
            <w:tcW w:w="1838" w:type="dxa"/>
            <w:shd w:val="clear" w:color="auto" w:fill="8DB3E2" w:themeFill="text2" w:themeFillTint="66"/>
          </w:tcPr>
          <w:p w14:paraId="1EF3A8F7" w14:textId="77777777" w:rsidR="007F7E05" w:rsidRPr="008F32AC" w:rsidRDefault="007F7E05" w:rsidP="00792E97">
            <w:pPr>
              <w:rPr>
                <w:b/>
              </w:rPr>
            </w:pPr>
            <w:r>
              <w:rPr>
                <w:b/>
              </w:rPr>
              <w:t>Startdatum</w:t>
            </w:r>
          </w:p>
        </w:tc>
        <w:tc>
          <w:tcPr>
            <w:tcW w:w="7224" w:type="dxa"/>
          </w:tcPr>
          <w:p w14:paraId="04A5C368" w14:textId="4DA48547" w:rsidR="007F7E05" w:rsidRPr="001F1F17" w:rsidRDefault="007F7E05" w:rsidP="007F7E05">
            <w:r w:rsidRPr="001F1F17">
              <w:t>23.11.2017</w:t>
            </w:r>
          </w:p>
        </w:tc>
      </w:tr>
      <w:tr w:rsidR="007F7E05" w14:paraId="07E2D8A3" w14:textId="77777777" w:rsidTr="00792E97">
        <w:tc>
          <w:tcPr>
            <w:tcW w:w="1838" w:type="dxa"/>
            <w:shd w:val="clear" w:color="auto" w:fill="8DB3E2" w:themeFill="text2" w:themeFillTint="66"/>
          </w:tcPr>
          <w:p w14:paraId="2B13F85E" w14:textId="77777777" w:rsidR="007F7E05" w:rsidRPr="008F32AC" w:rsidRDefault="007F7E05" w:rsidP="00792E97">
            <w:pPr>
              <w:rPr>
                <w:b/>
              </w:rPr>
            </w:pPr>
            <w:r>
              <w:rPr>
                <w:b/>
              </w:rPr>
              <w:t>Enddatum</w:t>
            </w:r>
          </w:p>
        </w:tc>
        <w:tc>
          <w:tcPr>
            <w:tcW w:w="7224" w:type="dxa"/>
          </w:tcPr>
          <w:p w14:paraId="382BEAFE" w14:textId="62F43C90" w:rsidR="007F7E05" w:rsidRPr="001F1F17" w:rsidRDefault="007F7E05" w:rsidP="00792E97">
            <w:r w:rsidRPr="001F1F17">
              <w:t>06.12.2017</w:t>
            </w:r>
          </w:p>
        </w:tc>
      </w:tr>
      <w:tr w:rsidR="007F7E05" w14:paraId="12422B03" w14:textId="77777777" w:rsidTr="00792E97">
        <w:tc>
          <w:tcPr>
            <w:tcW w:w="1838" w:type="dxa"/>
            <w:tcBorders>
              <w:bottom w:val="single" w:sz="18" w:space="0" w:color="000000"/>
            </w:tcBorders>
            <w:shd w:val="clear" w:color="auto" w:fill="8DB3E2" w:themeFill="text2" w:themeFillTint="66"/>
          </w:tcPr>
          <w:p w14:paraId="20AFE42E"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273A19EE" w14:textId="25479B28" w:rsidR="007F7E05" w:rsidRPr="001F1F17" w:rsidRDefault="00F01709" w:rsidP="00792E97">
            <w:pPr>
              <w:pStyle w:val="ListParagraph"/>
              <w:numPr>
                <w:ilvl w:val="0"/>
                <w:numId w:val="27"/>
              </w:numPr>
            </w:pPr>
            <w:r w:rsidRPr="001F1F17">
              <w:t>Unit-Test abgedeckt</w:t>
            </w:r>
          </w:p>
          <w:p w14:paraId="7E049E84" w14:textId="47181BE8" w:rsidR="00F01709" w:rsidRPr="001F1F17" w:rsidRDefault="00F01709" w:rsidP="00792E97">
            <w:pPr>
              <w:pStyle w:val="ListParagraph"/>
              <w:numPr>
                <w:ilvl w:val="0"/>
                <w:numId w:val="27"/>
              </w:numPr>
            </w:pPr>
            <w:r w:rsidRPr="001F1F17">
              <w:t>Statistische Tests realisiert</w:t>
            </w:r>
          </w:p>
        </w:tc>
      </w:tr>
    </w:tbl>
    <w:p w14:paraId="0F78CBB7" w14:textId="7B0192EE"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3649BBC3" w:rsidR="008F32AC" w:rsidRPr="00D67521" w:rsidRDefault="008F32AC" w:rsidP="008F32AC">
            <w:pPr>
              <w:rPr>
                <w:b/>
              </w:rPr>
            </w:pPr>
            <w:r w:rsidRPr="00D67521">
              <w:rPr>
                <w:b/>
              </w:rPr>
              <w:t>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CF115D">
      <w:pPr>
        <w:pStyle w:val="Heading3"/>
      </w:pPr>
      <w:bookmarkStart w:id="13" w:name="_Toc494200137"/>
      <w:r>
        <w:t>Meilensteine</w:t>
      </w:r>
      <w:bookmarkEnd w:id="13"/>
    </w:p>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0D674FDE" w:rsidR="00F21B25" w:rsidRPr="006B002D" w:rsidRDefault="00F21B25" w:rsidP="00513537">
            <w:pPr>
              <w:rPr>
                <w:b/>
              </w:rPr>
            </w:pPr>
            <w:r w:rsidRPr="006B002D">
              <w:rPr>
                <w:b/>
              </w:rPr>
              <w:t>Abschluss Recherchen</w:t>
            </w:r>
            <w:r w:rsidR="00513537">
              <w:rPr>
                <w:b/>
              </w:rPr>
              <w:t>a</w:t>
            </w:r>
            <w:r w:rsidRPr="006B002D">
              <w:rPr>
                <w:b/>
              </w:rPr>
              <w:t>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719580FF" w:rsidR="00F21B25" w:rsidRPr="006B002D" w:rsidRDefault="00513537" w:rsidP="00F21B25">
            <w:pPr>
              <w:rPr>
                <w:b/>
              </w:rPr>
            </w:pPr>
            <w:r>
              <w:rPr>
                <w:b/>
              </w:rPr>
              <w:t>Konzeption der Klassenbibliothek</w:t>
            </w:r>
            <w:r w:rsidR="00E26884">
              <w:rPr>
                <w:b/>
              </w:rPr>
              <w:t xml:space="preserve"> &amp; Autokorrelation</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051F81A1" w:rsidR="00F21B25" w:rsidRDefault="00752FAA" w:rsidP="00F21B25">
            <w:r>
              <w:t>Die Umsetzung der Klassenbibliothek ist klar definiert. Weiter sind theoretische Aspekte zu den Themen Autokorrelation und deren Auswirkung dokumentie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42ACB1CF" w:rsidR="00F21B25" w:rsidRDefault="00513537" w:rsidP="00F21B25">
            <w:r>
              <w:t>25</w:t>
            </w:r>
            <w:r w:rsidR="006B002D">
              <w:t>.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12D5822D" w:rsidR="008F32AC" w:rsidRPr="006B002D" w:rsidRDefault="00513537" w:rsidP="008F32AC">
            <w:pPr>
              <w:rPr>
                <w:b/>
              </w:rPr>
            </w:pPr>
            <w:r>
              <w:rPr>
                <w:b/>
              </w:rPr>
              <w:t>Konzeption Testing &amp; Integration</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7DEB9132" w:rsidR="008F32AC" w:rsidRDefault="00295E56" w:rsidP="008F32AC">
            <w:r>
              <w:t>Einbindung der Klassenbibli</w:t>
            </w:r>
            <w:r w:rsidR="00F6732E">
              <w:t>o</w:t>
            </w:r>
            <w:r>
              <w:t>thek in Simio ist klar. Statistische Tests für den Code sind vorhanden.</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400C47E1" w:rsidR="008F32AC" w:rsidRPr="006B002D" w:rsidRDefault="00513537" w:rsidP="008F32AC">
            <w:pPr>
              <w:rPr>
                <w:b/>
              </w:rPr>
            </w:pPr>
            <w:r>
              <w:rPr>
                <w:b/>
              </w:rPr>
              <w:t>Implementation</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7700CE68" w:rsidR="008F32AC" w:rsidRDefault="00295E56" w:rsidP="008F32AC">
            <w:r>
              <w:t>Die Implementation der Klassenbibliothek ist vollständig abgeschlossen, ein Code-Review ist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513537" w14:paraId="0E84338D" w14:textId="77777777" w:rsidTr="00792E97">
        <w:tc>
          <w:tcPr>
            <w:tcW w:w="1555" w:type="dxa"/>
            <w:shd w:val="clear" w:color="auto" w:fill="548DD4" w:themeFill="text2" w:themeFillTint="99"/>
          </w:tcPr>
          <w:p w14:paraId="0D154D50" w14:textId="77777777" w:rsidR="00513537" w:rsidRPr="006B002D" w:rsidRDefault="00513537" w:rsidP="00792E97">
            <w:pPr>
              <w:rPr>
                <w:b/>
              </w:rPr>
            </w:pPr>
            <w:r w:rsidRPr="006B002D">
              <w:rPr>
                <w:b/>
              </w:rPr>
              <w:t>Bezeichnung</w:t>
            </w:r>
          </w:p>
        </w:tc>
        <w:tc>
          <w:tcPr>
            <w:tcW w:w="7507" w:type="dxa"/>
          </w:tcPr>
          <w:p w14:paraId="0543A100" w14:textId="3E39C0D7" w:rsidR="00513537" w:rsidRPr="006B002D" w:rsidRDefault="00513537" w:rsidP="00792E97">
            <w:pPr>
              <w:rPr>
                <w:b/>
              </w:rPr>
            </w:pPr>
            <w:r>
              <w:rPr>
                <w:b/>
              </w:rPr>
              <w:t>Testing komplett</w:t>
            </w:r>
          </w:p>
        </w:tc>
      </w:tr>
      <w:tr w:rsidR="00513537" w14:paraId="1868564D" w14:textId="77777777" w:rsidTr="00792E97">
        <w:tc>
          <w:tcPr>
            <w:tcW w:w="1555" w:type="dxa"/>
            <w:shd w:val="clear" w:color="auto" w:fill="548DD4" w:themeFill="text2" w:themeFillTint="99"/>
          </w:tcPr>
          <w:p w14:paraId="00BA64B2" w14:textId="77777777" w:rsidR="00513537" w:rsidRPr="006B002D" w:rsidRDefault="00513537" w:rsidP="00792E97">
            <w:pPr>
              <w:rPr>
                <w:b/>
              </w:rPr>
            </w:pPr>
            <w:r w:rsidRPr="006B002D">
              <w:rPr>
                <w:b/>
              </w:rPr>
              <w:t>Beschreibung</w:t>
            </w:r>
          </w:p>
        </w:tc>
        <w:tc>
          <w:tcPr>
            <w:tcW w:w="7507" w:type="dxa"/>
          </w:tcPr>
          <w:p w14:paraId="09B5A42F" w14:textId="32C258C9" w:rsidR="00513537" w:rsidRDefault="00F6732E" w:rsidP="00792E97">
            <w:r>
              <w:t>Unit-Testing komplett. Statistische Tests ergeben erwartete Resultate.</w:t>
            </w:r>
          </w:p>
        </w:tc>
      </w:tr>
      <w:tr w:rsidR="00513537" w14:paraId="3B0C28D2" w14:textId="77777777" w:rsidTr="00792E97">
        <w:tc>
          <w:tcPr>
            <w:tcW w:w="1555" w:type="dxa"/>
            <w:shd w:val="clear" w:color="auto" w:fill="548DD4" w:themeFill="text2" w:themeFillTint="99"/>
          </w:tcPr>
          <w:p w14:paraId="75C381ED" w14:textId="77777777" w:rsidR="00513537" w:rsidRPr="006B002D" w:rsidRDefault="00513537" w:rsidP="00792E97">
            <w:pPr>
              <w:rPr>
                <w:b/>
              </w:rPr>
            </w:pPr>
            <w:r w:rsidRPr="006B002D">
              <w:rPr>
                <w:b/>
              </w:rPr>
              <w:t>Termin</w:t>
            </w:r>
          </w:p>
        </w:tc>
        <w:tc>
          <w:tcPr>
            <w:tcW w:w="7507" w:type="dxa"/>
          </w:tcPr>
          <w:p w14:paraId="685C6143" w14:textId="3A22357E" w:rsidR="00513537" w:rsidRDefault="00513537" w:rsidP="00513537">
            <w:r>
              <w:t>08.12.2017</w:t>
            </w:r>
          </w:p>
        </w:tc>
      </w:tr>
    </w:tbl>
    <w:p w14:paraId="226B652E" w14:textId="77777777" w:rsidR="00513537" w:rsidRDefault="00513537"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8ECFC91" w:rsidR="008F32AC" w:rsidRPr="006B002D" w:rsidRDefault="00513537" w:rsidP="008F32AC">
            <w:pPr>
              <w:rPr>
                <w:b/>
              </w:rPr>
            </w:pPr>
            <w:r>
              <w:rPr>
                <w:b/>
              </w:rPr>
              <w:t>Simulation &amp; Auswertung</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2816B0D6" w14:textId="098AD837" w:rsidR="00F6732E" w:rsidRDefault="00F6732E" w:rsidP="008F32AC">
            <w:r>
              <w:t>Simulationen basierend auf der erzeugten Klassenbibliothek und Simulationsumgebung durchgeführt</w:t>
            </w:r>
          </w:p>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1CAC01BC" w:rsidR="008F32AC" w:rsidRDefault="00513537" w:rsidP="008F32AC">
            <w:r>
              <w:t>20</w:t>
            </w:r>
            <w:r w:rsidR="006B002D">
              <w:t>.12.2017</w:t>
            </w:r>
          </w:p>
        </w:tc>
      </w:tr>
    </w:tbl>
    <w:p w14:paraId="5C0D5786" w14:textId="12E30F5D" w:rsidR="00513537" w:rsidRDefault="00513537" w:rsidP="00001164"/>
    <w:p w14:paraId="2BD12134" w14:textId="77777777" w:rsidR="00513537" w:rsidRDefault="00513537">
      <w:r>
        <w:br w:type="page"/>
      </w:r>
    </w:p>
    <w:p w14:paraId="28B5452E" w14:textId="77777777" w:rsidR="00A34DFD" w:rsidRDefault="00A34DFD" w:rsidP="00A34DFD">
      <w:pPr>
        <w:pStyle w:val="Heading2"/>
      </w:pPr>
      <w:bookmarkStart w:id="14" w:name="_Toc494200138"/>
      <w:r>
        <w:lastRenderedPageBreak/>
        <w:t>Besprechungen</w:t>
      </w:r>
      <w:bookmarkEnd w:id="14"/>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ToDo-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5" w:name="_Toc494200139"/>
      <w:r>
        <w:lastRenderedPageBreak/>
        <w:t>Arbeitspakete</w:t>
      </w:r>
      <w:bookmarkEnd w:id="15"/>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7230"/>
      </w:tblGrid>
      <w:tr w:rsidR="00EC24E0" w:rsidRPr="004028E0" w14:paraId="63DE42F5" w14:textId="77777777" w:rsidTr="00EC24E0">
        <w:tc>
          <w:tcPr>
            <w:tcW w:w="1842" w:type="dxa"/>
            <w:tcBorders>
              <w:top w:val="single" w:sz="18" w:space="0" w:color="000000"/>
              <w:bottom w:val="single" w:sz="18" w:space="0" w:color="000000"/>
            </w:tcBorders>
            <w:shd w:val="clear" w:color="auto" w:fill="548DD4" w:themeFill="text2" w:themeFillTint="99"/>
          </w:tcPr>
          <w:p w14:paraId="191BE2F3" w14:textId="3D4DD0E2" w:rsidR="00EC24E0" w:rsidRPr="00101CCF" w:rsidRDefault="00EC24E0" w:rsidP="004028E0">
            <w:pPr>
              <w:rPr>
                <w:b/>
              </w:rPr>
            </w:pPr>
            <w:r w:rsidRPr="00101CCF">
              <w:rPr>
                <w:b/>
              </w:rPr>
              <w:t>Phase</w:t>
            </w:r>
          </w:p>
        </w:tc>
        <w:tc>
          <w:tcPr>
            <w:tcW w:w="7230" w:type="dxa"/>
            <w:tcBorders>
              <w:top w:val="single" w:sz="18" w:space="0" w:color="000000"/>
              <w:bottom w:val="single" w:sz="18" w:space="0" w:color="000000"/>
            </w:tcBorders>
            <w:shd w:val="clear" w:color="auto" w:fill="548DD4" w:themeFill="text2" w:themeFillTint="99"/>
          </w:tcPr>
          <w:p w14:paraId="5DDE5293" w14:textId="5D8E587C" w:rsidR="00EC24E0" w:rsidRPr="004028E0" w:rsidRDefault="00EC24E0" w:rsidP="004028E0">
            <w:pPr>
              <w:rPr>
                <w:b/>
              </w:rPr>
            </w:pPr>
            <w:r w:rsidRPr="004028E0">
              <w:rPr>
                <w:b/>
              </w:rPr>
              <w:t>Bezeichnung</w:t>
            </w:r>
          </w:p>
        </w:tc>
      </w:tr>
      <w:tr w:rsidR="00EC24E0" w14:paraId="48D9086D" w14:textId="77777777" w:rsidTr="00EC24E0">
        <w:trPr>
          <w:cantSplit/>
          <w:trHeight w:val="157"/>
        </w:trPr>
        <w:tc>
          <w:tcPr>
            <w:tcW w:w="1842" w:type="dxa"/>
            <w:vMerge w:val="restart"/>
            <w:tcBorders>
              <w:top w:val="single" w:sz="18" w:space="0" w:color="000000"/>
            </w:tcBorders>
          </w:tcPr>
          <w:p w14:paraId="60BBA85D" w14:textId="349F00FC" w:rsidR="00EC24E0" w:rsidRPr="00101CCF" w:rsidRDefault="00EC24E0" w:rsidP="00767557">
            <w:pPr>
              <w:rPr>
                <w:b/>
              </w:rPr>
            </w:pPr>
            <w:r w:rsidRPr="00101CCF">
              <w:rPr>
                <w:b/>
              </w:rPr>
              <w:t>Kickoff</w:t>
            </w:r>
          </w:p>
        </w:tc>
        <w:tc>
          <w:tcPr>
            <w:tcW w:w="7230" w:type="dxa"/>
            <w:tcBorders>
              <w:top w:val="single" w:sz="18" w:space="0" w:color="000000"/>
            </w:tcBorders>
          </w:tcPr>
          <w:p w14:paraId="1A36DF30" w14:textId="31C965FA" w:rsidR="00EC24E0" w:rsidRDefault="00EC24E0" w:rsidP="00767557">
            <w:r>
              <w:t>Zube einrichten</w:t>
            </w:r>
          </w:p>
        </w:tc>
      </w:tr>
      <w:tr w:rsidR="00EC24E0" w14:paraId="18CEDBA6" w14:textId="77777777" w:rsidTr="00EC24E0">
        <w:trPr>
          <w:cantSplit/>
          <w:trHeight w:val="286"/>
        </w:trPr>
        <w:tc>
          <w:tcPr>
            <w:tcW w:w="1842" w:type="dxa"/>
            <w:vMerge/>
          </w:tcPr>
          <w:p w14:paraId="67D1743B" w14:textId="47624222" w:rsidR="00EC24E0" w:rsidRPr="00101CCF" w:rsidRDefault="00EC24E0" w:rsidP="00767557">
            <w:pPr>
              <w:rPr>
                <w:b/>
              </w:rPr>
            </w:pPr>
          </w:p>
        </w:tc>
        <w:tc>
          <w:tcPr>
            <w:tcW w:w="7230" w:type="dxa"/>
          </w:tcPr>
          <w:p w14:paraId="6964D75E" w14:textId="7CB43E17" w:rsidR="00EC24E0" w:rsidRDefault="00EC24E0" w:rsidP="00767557">
            <w:r>
              <w:t>Git einrichten</w:t>
            </w:r>
          </w:p>
        </w:tc>
      </w:tr>
      <w:tr w:rsidR="00EC24E0" w14:paraId="57A995A5" w14:textId="77777777" w:rsidTr="00EC24E0">
        <w:trPr>
          <w:cantSplit/>
          <w:trHeight w:val="274"/>
        </w:trPr>
        <w:tc>
          <w:tcPr>
            <w:tcW w:w="1842" w:type="dxa"/>
            <w:vMerge/>
          </w:tcPr>
          <w:p w14:paraId="12C3F58E" w14:textId="77777777" w:rsidR="00EC24E0" w:rsidRPr="00101CCF" w:rsidRDefault="00EC24E0" w:rsidP="00767557">
            <w:pPr>
              <w:rPr>
                <w:b/>
              </w:rPr>
            </w:pPr>
          </w:p>
        </w:tc>
        <w:tc>
          <w:tcPr>
            <w:tcW w:w="7230" w:type="dxa"/>
          </w:tcPr>
          <w:p w14:paraId="02B00A61" w14:textId="41552B93" w:rsidR="00EC24E0" w:rsidRDefault="00EC24E0" w:rsidP="00767557">
            <w:r>
              <w:t>Projektplan erstellen</w:t>
            </w:r>
          </w:p>
        </w:tc>
      </w:tr>
      <w:tr w:rsidR="00EC24E0" w14:paraId="680F4DFF" w14:textId="77777777" w:rsidTr="00EC24E0">
        <w:trPr>
          <w:cantSplit/>
          <w:trHeight w:val="276"/>
        </w:trPr>
        <w:tc>
          <w:tcPr>
            <w:tcW w:w="1842" w:type="dxa"/>
            <w:vMerge/>
          </w:tcPr>
          <w:p w14:paraId="1E6F23C4" w14:textId="77777777" w:rsidR="00EC24E0" w:rsidRPr="00101CCF" w:rsidRDefault="00EC24E0" w:rsidP="00767557">
            <w:pPr>
              <w:rPr>
                <w:b/>
              </w:rPr>
            </w:pPr>
          </w:p>
        </w:tc>
        <w:tc>
          <w:tcPr>
            <w:tcW w:w="7230" w:type="dxa"/>
          </w:tcPr>
          <w:p w14:paraId="28BBE94D" w14:textId="72CC7A02" w:rsidR="00EC24E0" w:rsidRDefault="00EC24E0" w:rsidP="00767557">
            <w:r>
              <w:t>Rechercheunterstützung HSR-Bibliothek</w:t>
            </w:r>
          </w:p>
        </w:tc>
      </w:tr>
      <w:tr w:rsidR="00EC24E0" w14:paraId="2C655608" w14:textId="77777777" w:rsidTr="00EC24E0">
        <w:trPr>
          <w:cantSplit/>
          <w:trHeight w:val="250"/>
        </w:trPr>
        <w:tc>
          <w:tcPr>
            <w:tcW w:w="1842" w:type="dxa"/>
            <w:vMerge/>
          </w:tcPr>
          <w:p w14:paraId="5AABD572" w14:textId="77777777" w:rsidR="00EC24E0" w:rsidRPr="00101CCF" w:rsidRDefault="00EC24E0" w:rsidP="00767557">
            <w:pPr>
              <w:rPr>
                <w:b/>
              </w:rPr>
            </w:pPr>
          </w:p>
        </w:tc>
        <w:tc>
          <w:tcPr>
            <w:tcW w:w="7230" w:type="dxa"/>
          </w:tcPr>
          <w:p w14:paraId="0D284D43" w14:textId="5D5AFF70" w:rsidR="00EC24E0" w:rsidRDefault="00EC24E0" w:rsidP="00767557">
            <w:r>
              <w:t>Dokumentationsvorlagen erstellen</w:t>
            </w:r>
          </w:p>
        </w:tc>
      </w:tr>
      <w:tr w:rsidR="00EC24E0" w14:paraId="3A4943A2" w14:textId="77777777" w:rsidTr="00EC24E0">
        <w:trPr>
          <w:cantSplit/>
          <w:trHeight w:val="252"/>
        </w:trPr>
        <w:tc>
          <w:tcPr>
            <w:tcW w:w="1842" w:type="dxa"/>
            <w:vMerge/>
          </w:tcPr>
          <w:p w14:paraId="0941BC75" w14:textId="77777777" w:rsidR="00EC24E0" w:rsidRPr="00101CCF" w:rsidRDefault="00EC24E0" w:rsidP="00767557">
            <w:pPr>
              <w:rPr>
                <w:b/>
              </w:rPr>
            </w:pPr>
          </w:p>
        </w:tc>
        <w:tc>
          <w:tcPr>
            <w:tcW w:w="7230" w:type="dxa"/>
          </w:tcPr>
          <w:p w14:paraId="39E790E6" w14:textId="28C3CE35" w:rsidR="00EC24E0" w:rsidRDefault="00EC24E0" w:rsidP="00767557">
            <w:r>
              <w:t>Zeiterfassungsliste in Excel erstellen</w:t>
            </w:r>
          </w:p>
        </w:tc>
      </w:tr>
      <w:tr w:rsidR="00EC24E0" w14:paraId="61371643" w14:textId="77777777" w:rsidTr="00EC24E0">
        <w:trPr>
          <w:cantSplit/>
          <w:trHeight w:val="240"/>
        </w:trPr>
        <w:tc>
          <w:tcPr>
            <w:tcW w:w="1842" w:type="dxa"/>
            <w:vMerge/>
          </w:tcPr>
          <w:p w14:paraId="763AED62" w14:textId="77777777" w:rsidR="00EC24E0" w:rsidRPr="00101CCF" w:rsidRDefault="00EC24E0" w:rsidP="00767557">
            <w:pPr>
              <w:rPr>
                <w:b/>
              </w:rPr>
            </w:pPr>
          </w:p>
        </w:tc>
        <w:tc>
          <w:tcPr>
            <w:tcW w:w="7230" w:type="dxa"/>
          </w:tcPr>
          <w:p w14:paraId="4DB1AF41" w14:textId="0A3DA435" w:rsidR="00EC24E0" w:rsidRDefault="00EC24E0" w:rsidP="00767557">
            <w:r>
              <w:t>Einlesen in Paper: JARTA</w:t>
            </w:r>
          </w:p>
        </w:tc>
      </w:tr>
      <w:tr w:rsidR="00EC24E0" w14:paraId="3AF7A6E7" w14:textId="77777777" w:rsidTr="00EC24E0">
        <w:trPr>
          <w:cantSplit/>
          <w:trHeight w:val="240"/>
        </w:trPr>
        <w:tc>
          <w:tcPr>
            <w:tcW w:w="1842" w:type="dxa"/>
            <w:vMerge/>
          </w:tcPr>
          <w:p w14:paraId="4E6E5258" w14:textId="77777777" w:rsidR="00EC24E0" w:rsidRPr="00101CCF" w:rsidRDefault="00EC24E0" w:rsidP="00767557">
            <w:pPr>
              <w:rPr>
                <w:b/>
              </w:rPr>
            </w:pPr>
          </w:p>
        </w:tc>
        <w:tc>
          <w:tcPr>
            <w:tcW w:w="7230" w:type="dxa"/>
          </w:tcPr>
          <w:p w14:paraId="7959E5A3" w14:textId="391D3FB5" w:rsidR="00EC24E0" w:rsidRDefault="00EC24E0" w:rsidP="00767557">
            <w:r>
              <w:t>Einlesen in Paper: ARTA</w:t>
            </w:r>
          </w:p>
        </w:tc>
      </w:tr>
      <w:tr w:rsidR="00EC24E0" w14:paraId="6006217E" w14:textId="77777777" w:rsidTr="00EC24E0">
        <w:trPr>
          <w:cantSplit/>
          <w:trHeight w:val="258"/>
        </w:trPr>
        <w:tc>
          <w:tcPr>
            <w:tcW w:w="1842" w:type="dxa"/>
            <w:vMerge/>
            <w:tcBorders>
              <w:bottom w:val="single" w:sz="18" w:space="0" w:color="auto"/>
            </w:tcBorders>
          </w:tcPr>
          <w:p w14:paraId="32415283" w14:textId="77777777" w:rsidR="00EC24E0" w:rsidRPr="00101CCF" w:rsidRDefault="00EC24E0" w:rsidP="00767557">
            <w:pPr>
              <w:rPr>
                <w:b/>
              </w:rPr>
            </w:pPr>
          </w:p>
        </w:tc>
        <w:tc>
          <w:tcPr>
            <w:tcW w:w="7230" w:type="dxa"/>
            <w:tcBorders>
              <w:bottom w:val="single" w:sz="18" w:space="0" w:color="auto"/>
            </w:tcBorders>
          </w:tcPr>
          <w:p w14:paraId="0F074967" w14:textId="39017EDF" w:rsidR="00EC24E0" w:rsidRDefault="00EC24E0" w:rsidP="00767557">
            <w:r>
              <w:t>Feinplanung nächste Phase</w:t>
            </w:r>
          </w:p>
        </w:tc>
      </w:tr>
      <w:tr w:rsidR="00EC24E0" w14:paraId="25B21375" w14:textId="77777777" w:rsidTr="00EC24E0">
        <w:trPr>
          <w:cantSplit/>
          <w:trHeight w:val="276"/>
        </w:trPr>
        <w:tc>
          <w:tcPr>
            <w:tcW w:w="1842" w:type="dxa"/>
            <w:vMerge w:val="restart"/>
            <w:tcBorders>
              <w:top w:val="single" w:sz="18" w:space="0" w:color="auto"/>
            </w:tcBorders>
          </w:tcPr>
          <w:p w14:paraId="4925181C" w14:textId="6E77AF39" w:rsidR="00EC24E0" w:rsidRPr="00101CCF" w:rsidRDefault="00EC24E0" w:rsidP="00767557">
            <w:pPr>
              <w:rPr>
                <w:b/>
              </w:rPr>
            </w:pPr>
            <w:r w:rsidRPr="00101CCF">
              <w:rPr>
                <w:b/>
              </w:rPr>
              <w:t>Recherche</w:t>
            </w:r>
          </w:p>
        </w:tc>
        <w:tc>
          <w:tcPr>
            <w:tcW w:w="7230" w:type="dxa"/>
            <w:tcBorders>
              <w:top w:val="single" w:sz="18" w:space="0" w:color="auto"/>
            </w:tcBorders>
          </w:tcPr>
          <w:p w14:paraId="2F1AD432" w14:textId="7277C179" w:rsidR="00EC24E0" w:rsidRDefault="00EC24E0" w:rsidP="00767557">
            <w:r>
              <w:t>Rechercheunterstützung HSR-Bibliothek</w:t>
            </w:r>
          </w:p>
        </w:tc>
      </w:tr>
      <w:tr w:rsidR="00EC24E0" w14:paraId="4C581A1E" w14:textId="77777777" w:rsidTr="00EC24E0">
        <w:trPr>
          <w:cantSplit/>
          <w:trHeight w:val="264"/>
        </w:trPr>
        <w:tc>
          <w:tcPr>
            <w:tcW w:w="1842" w:type="dxa"/>
            <w:vMerge/>
          </w:tcPr>
          <w:p w14:paraId="59A4C695" w14:textId="77777777" w:rsidR="00EC24E0" w:rsidRPr="00101CCF" w:rsidRDefault="00EC24E0" w:rsidP="00767557">
            <w:pPr>
              <w:rPr>
                <w:b/>
              </w:rPr>
            </w:pPr>
          </w:p>
        </w:tc>
        <w:tc>
          <w:tcPr>
            <w:tcW w:w="7230" w:type="dxa"/>
          </w:tcPr>
          <w:p w14:paraId="216328C8" w14:textId="6A1C1A17" w:rsidR="00EC24E0" w:rsidRDefault="00EC24E0" w:rsidP="00767557">
            <w:pPr>
              <w:tabs>
                <w:tab w:val="left" w:pos="2655"/>
              </w:tabs>
            </w:pPr>
            <w:r>
              <w:t>Analyse ARTA-Prozess</w:t>
            </w:r>
            <w:r>
              <w:tab/>
            </w:r>
          </w:p>
        </w:tc>
      </w:tr>
      <w:tr w:rsidR="00EC24E0" w14:paraId="0A6A43A5" w14:textId="77777777" w:rsidTr="00EC24E0">
        <w:trPr>
          <w:cantSplit/>
          <w:trHeight w:val="252"/>
        </w:trPr>
        <w:tc>
          <w:tcPr>
            <w:tcW w:w="1842" w:type="dxa"/>
            <w:vMerge/>
          </w:tcPr>
          <w:p w14:paraId="19039785" w14:textId="77777777" w:rsidR="00EC24E0" w:rsidRPr="00101CCF" w:rsidRDefault="00EC24E0" w:rsidP="00767557">
            <w:pPr>
              <w:rPr>
                <w:b/>
              </w:rPr>
            </w:pPr>
          </w:p>
        </w:tc>
        <w:tc>
          <w:tcPr>
            <w:tcW w:w="7230" w:type="dxa"/>
          </w:tcPr>
          <w:p w14:paraId="383BF49B" w14:textId="01506701" w:rsidR="00EC24E0" w:rsidRDefault="00EC24E0" w:rsidP="00767557">
            <w:r>
              <w:t>Dokumentation:</w:t>
            </w:r>
          </w:p>
          <w:p w14:paraId="39D89478" w14:textId="2FD8C9DB" w:rsidR="00EC24E0" w:rsidRDefault="00EC24E0" w:rsidP="00767557">
            <w:r>
              <w:t>-ARTA, Zusammenfassung</w:t>
            </w:r>
          </w:p>
        </w:tc>
      </w:tr>
      <w:tr w:rsidR="00EC24E0" w14:paraId="63D121A9" w14:textId="77777777" w:rsidTr="00EC24E0">
        <w:trPr>
          <w:cantSplit/>
          <w:trHeight w:val="270"/>
        </w:trPr>
        <w:tc>
          <w:tcPr>
            <w:tcW w:w="1842" w:type="dxa"/>
            <w:vMerge/>
          </w:tcPr>
          <w:p w14:paraId="18C1D69C" w14:textId="6F23BD8A" w:rsidR="00EC24E0" w:rsidRPr="00101CCF" w:rsidRDefault="00EC24E0" w:rsidP="00767557">
            <w:pPr>
              <w:rPr>
                <w:b/>
              </w:rPr>
            </w:pPr>
          </w:p>
        </w:tc>
        <w:tc>
          <w:tcPr>
            <w:tcW w:w="7230" w:type="dxa"/>
          </w:tcPr>
          <w:p w14:paraId="5F52DF39" w14:textId="53E72ACC" w:rsidR="00EC24E0" w:rsidRDefault="00EC24E0" w:rsidP="00767557">
            <w:r>
              <w:t>Analyse JARTA</w:t>
            </w:r>
          </w:p>
        </w:tc>
      </w:tr>
      <w:tr w:rsidR="00EC24E0" w14:paraId="637AED21" w14:textId="77777777" w:rsidTr="00EC24E0">
        <w:trPr>
          <w:cantSplit/>
          <w:trHeight w:val="270"/>
        </w:trPr>
        <w:tc>
          <w:tcPr>
            <w:tcW w:w="1842" w:type="dxa"/>
            <w:vMerge/>
          </w:tcPr>
          <w:p w14:paraId="52EBA18E" w14:textId="77777777" w:rsidR="00EC24E0" w:rsidRPr="00101CCF" w:rsidRDefault="00EC24E0" w:rsidP="00767557">
            <w:pPr>
              <w:rPr>
                <w:b/>
              </w:rPr>
            </w:pPr>
          </w:p>
        </w:tc>
        <w:tc>
          <w:tcPr>
            <w:tcW w:w="7230" w:type="dxa"/>
          </w:tcPr>
          <w:p w14:paraId="34A19908" w14:textId="2D4F8613" w:rsidR="00EC24E0" w:rsidRDefault="00EC24E0" w:rsidP="00767557">
            <w:r>
              <w:t>Code-Analyse JARTA</w:t>
            </w:r>
          </w:p>
        </w:tc>
      </w:tr>
      <w:tr w:rsidR="00EC24E0" w14:paraId="0AD3256E" w14:textId="77777777" w:rsidTr="00EC24E0">
        <w:trPr>
          <w:cantSplit/>
          <w:trHeight w:val="175"/>
        </w:trPr>
        <w:tc>
          <w:tcPr>
            <w:tcW w:w="1842" w:type="dxa"/>
            <w:vMerge/>
          </w:tcPr>
          <w:p w14:paraId="3714FD01" w14:textId="77777777" w:rsidR="00EC24E0" w:rsidRPr="00101CCF" w:rsidRDefault="00EC24E0" w:rsidP="00767557">
            <w:pPr>
              <w:rPr>
                <w:b/>
              </w:rPr>
            </w:pPr>
          </w:p>
        </w:tc>
        <w:tc>
          <w:tcPr>
            <w:tcW w:w="7230" w:type="dxa"/>
          </w:tcPr>
          <w:p w14:paraId="47923D26" w14:textId="52DC52DC" w:rsidR="00EC24E0" w:rsidRDefault="00EC24E0" w:rsidP="00767557">
            <w:r>
              <w:t xml:space="preserve">Dokumentation: </w:t>
            </w:r>
          </w:p>
          <w:p w14:paraId="5ED762D6" w14:textId="77777777" w:rsidR="00EC24E0" w:rsidRDefault="00EC24E0" w:rsidP="00767557">
            <w:r>
              <w:t>-JARTA, Zusammenfassung</w:t>
            </w:r>
          </w:p>
          <w:p w14:paraId="3B3AE2DF" w14:textId="07F7A714" w:rsidR="00EC24E0" w:rsidRDefault="00EC24E0" w:rsidP="00767557">
            <w:r>
              <w:t>-Code, Spezifikation</w:t>
            </w:r>
          </w:p>
        </w:tc>
      </w:tr>
      <w:tr w:rsidR="00EC24E0" w14:paraId="79704264" w14:textId="77777777" w:rsidTr="00EC24E0">
        <w:trPr>
          <w:cantSplit/>
          <w:trHeight w:val="175"/>
        </w:trPr>
        <w:tc>
          <w:tcPr>
            <w:tcW w:w="1842" w:type="dxa"/>
            <w:vMerge/>
          </w:tcPr>
          <w:p w14:paraId="3480F985" w14:textId="77777777" w:rsidR="00EC24E0" w:rsidRPr="00101CCF" w:rsidRDefault="00EC24E0" w:rsidP="00767557">
            <w:pPr>
              <w:rPr>
                <w:b/>
              </w:rPr>
            </w:pPr>
          </w:p>
        </w:tc>
        <w:tc>
          <w:tcPr>
            <w:tcW w:w="7230" w:type="dxa"/>
          </w:tcPr>
          <w:p w14:paraId="52F12D45" w14:textId="401F5E5C" w:rsidR="00EC24E0" w:rsidRDefault="00EC24E0" w:rsidP="00767557">
            <w:r>
              <w:t>Refresher Simio Grundlagen</w:t>
            </w:r>
          </w:p>
        </w:tc>
      </w:tr>
      <w:tr w:rsidR="00EC24E0" w14:paraId="0EBECAD7" w14:textId="77777777" w:rsidTr="00EC24E0">
        <w:trPr>
          <w:cantSplit/>
          <w:trHeight w:val="175"/>
        </w:trPr>
        <w:tc>
          <w:tcPr>
            <w:tcW w:w="1842" w:type="dxa"/>
            <w:vMerge/>
          </w:tcPr>
          <w:p w14:paraId="74A7F217" w14:textId="77777777" w:rsidR="00EC24E0" w:rsidRPr="00101CCF" w:rsidRDefault="00EC24E0" w:rsidP="00767557">
            <w:pPr>
              <w:rPr>
                <w:b/>
              </w:rPr>
            </w:pPr>
          </w:p>
        </w:tc>
        <w:tc>
          <w:tcPr>
            <w:tcW w:w="7230" w:type="dxa"/>
          </w:tcPr>
          <w:p w14:paraId="69FF5E47" w14:textId="09633392" w:rsidR="00EC24E0" w:rsidRDefault="00EC24E0" w:rsidP="00767557">
            <w:r>
              <w:t>Recherche Simio: Einbinden einer Libary</w:t>
            </w:r>
          </w:p>
        </w:tc>
      </w:tr>
      <w:tr w:rsidR="00EC24E0" w14:paraId="27357157" w14:textId="77777777" w:rsidTr="00EC24E0">
        <w:trPr>
          <w:cantSplit/>
          <w:trHeight w:val="175"/>
        </w:trPr>
        <w:tc>
          <w:tcPr>
            <w:tcW w:w="1842" w:type="dxa"/>
            <w:vMerge/>
          </w:tcPr>
          <w:p w14:paraId="208D4614" w14:textId="77777777" w:rsidR="00EC24E0" w:rsidRPr="00101CCF" w:rsidRDefault="00EC24E0" w:rsidP="00767557">
            <w:pPr>
              <w:rPr>
                <w:b/>
              </w:rPr>
            </w:pPr>
          </w:p>
        </w:tc>
        <w:tc>
          <w:tcPr>
            <w:tcW w:w="7230" w:type="dxa"/>
          </w:tcPr>
          <w:p w14:paraId="3DBE15F8" w14:textId="69639803" w:rsidR="00EC24E0" w:rsidRDefault="00EC24E0" w:rsidP="00767557">
            <w:r>
              <w:t xml:space="preserve">Dokumentation: </w:t>
            </w:r>
          </w:p>
          <w:p w14:paraId="6589FF9A" w14:textId="0BC71697" w:rsidR="00EC24E0" w:rsidRDefault="00EC24E0" w:rsidP="00767557">
            <w:r>
              <w:t>-Planung: Umsetzung JARTA in c#</w:t>
            </w:r>
          </w:p>
          <w:p w14:paraId="66C6217D" w14:textId="30A447AB" w:rsidR="00EC24E0" w:rsidRDefault="00EC24E0" w:rsidP="00767557">
            <w:r>
              <w:t>-Planung: Umsetzung ARTA # in Simio</w:t>
            </w:r>
          </w:p>
        </w:tc>
      </w:tr>
      <w:tr w:rsidR="00EC24E0" w14:paraId="48121DA3" w14:textId="77777777" w:rsidTr="00EC24E0">
        <w:trPr>
          <w:cantSplit/>
          <w:trHeight w:val="175"/>
        </w:trPr>
        <w:tc>
          <w:tcPr>
            <w:tcW w:w="1842" w:type="dxa"/>
            <w:vMerge/>
          </w:tcPr>
          <w:p w14:paraId="13F4A5E6" w14:textId="77777777" w:rsidR="00EC24E0" w:rsidRPr="00101CCF" w:rsidRDefault="00EC24E0" w:rsidP="00767557">
            <w:pPr>
              <w:rPr>
                <w:b/>
              </w:rPr>
            </w:pPr>
          </w:p>
        </w:tc>
        <w:tc>
          <w:tcPr>
            <w:tcW w:w="7230" w:type="dxa"/>
          </w:tcPr>
          <w:p w14:paraId="2B8D1E34" w14:textId="3D32774A" w:rsidR="00EC24E0" w:rsidRDefault="00EC24E0" w:rsidP="00767557">
            <w:r>
              <w:t>Erfahrungsbericht und Zeiterfassung nachführen</w:t>
            </w:r>
          </w:p>
        </w:tc>
      </w:tr>
      <w:tr w:rsidR="00EC24E0" w14:paraId="7321F352" w14:textId="77777777" w:rsidTr="00EC24E0">
        <w:tc>
          <w:tcPr>
            <w:tcW w:w="1842" w:type="dxa"/>
            <w:vMerge/>
            <w:tcBorders>
              <w:bottom w:val="single" w:sz="18" w:space="0" w:color="auto"/>
            </w:tcBorders>
          </w:tcPr>
          <w:p w14:paraId="2BF30B1E" w14:textId="77777777" w:rsidR="00EC24E0" w:rsidRPr="00101CCF" w:rsidRDefault="00EC24E0" w:rsidP="00767557">
            <w:pPr>
              <w:rPr>
                <w:b/>
              </w:rPr>
            </w:pPr>
          </w:p>
        </w:tc>
        <w:tc>
          <w:tcPr>
            <w:tcW w:w="7230" w:type="dxa"/>
            <w:tcBorders>
              <w:bottom w:val="single" w:sz="18" w:space="0" w:color="auto"/>
            </w:tcBorders>
          </w:tcPr>
          <w:p w14:paraId="25FE3D84" w14:textId="71CBB88B" w:rsidR="00EC24E0" w:rsidRDefault="00EC24E0" w:rsidP="00767557">
            <w:r>
              <w:t>Feinplanung nächste Phase</w:t>
            </w:r>
          </w:p>
        </w:tc>
      </w:tr>
      <w:tr w:rsidR="00EC24E0" w14:paraId="33AF76A5" w14:textId="77777777" w:rsidTr="00EC24E0">
        <w:tc>
          <w:tcPr>
            <w:tcW w:w="1842" w:type="dxa"/>
            <w:vMerge w:val="restart"/>
            <w:tcBorders>
              <w:top w:val="single" w:sz="18" w:space="0" w:color="auto"/>
            </w:tcBorders>
          </w:tcPr>
          <w:p w14:paraId="3BA141DA" w14:textId="70DF45BC" w:rsidR="00EC24E0" w:rsidRPr="00101CCF" w:rsidRDefault="00EC24E0" w:rsidP="00767557">
            <w:pPr>
              <w:rPr>
                <w:b/>
              </w:rPr>
            </w:pPr>
            <w:r>
              <w:rPr>
                <w:b/>
              </w:rPr>
              <w:t>Konzeption 1</w:t>
            </w:r>
          </w:p>
        </w:tc>
        <w:tc>
          <w:tcPr>
            <w:tcW w:w="7230" w:type="dxa"/>
            <w:tcBorders>
              <w:top w:val="single" w:sz="18" w:space="0" w:color="auto"/>
            </w:tcBorders>
          </w:tcPr>
          <w:p w14:paraId="34681393" w14:textId="7CEF7631" w:rsidR="00EC24E0" w:rsidRDefault="00EC24E0" w:rsidP="00767557">
            <w:r>
              <w:t>Software Architektur Dokument</w:t>
            </w:r>
          </w:p>
        </w:tc>
      </w:tr>
      <w:tr w:rsidR="00EC24E0" w14:paraId="3C9DEEFF" w14:textId="77777777" w:rsidTr="00EC24E0">
        <w:tc>
          <w:tcPr>
            <w:tcW w:w="1842" w:type="dxa"/>
            <w:vMerge/>
          </w:tcPr>
          <w:p w14:paraId="6D6758D4" w14:textId="0FFDDCDD" w:rsidR="00EC24E0" w:rsidRPr="00101CCF" w:rsidRDefault="00EC24E0" w:rsidP="00767557">
            <w:pPr>
              <w:rPr>
                <w:b/>
              </w:rPr>
            </w:pPr>
          </w:p>
        </w:tc>
        <w:tc>
          <w:tcPr>
            <w:tcW w:w="7230" w:type="dxa"/>
          </w:tcPr>
          <w:p w14:paraId="30C7A265" w14:textId="62608A26" w:rsidR="00EC24E0" w:rsidRDefault="00EC24E0" w:rsidP="00767557">
            <w:r>
              <w:t>Externe Libraries überprüfen</w:t>
            </w:r>
          </w:p>
        </w:tc>
      </w:tr>
      <w:tr w:rsidR="00EC24E0" w14:paraId="6CEE55F1" w14:textId="77777777" w:rsidTr="00EC24E0">
        <w:tc>
          <w:tcPr>
            <w:tcW w:w="1842" w:type="dxa"/>
            <w:vMerge/>
          </w:tcPr>
          <w:p w14:paraId="11E67386" w14:textId="6FEFECE9" w:rsidR="00EC24E0" w:rsidRPr="00101CCF" w:rsidRDefault="00EC24E0" w:rsidP="00767557">
            <w:pPr>
              <w:rPr>
                <w:b/>
              </w:rPr>
            </w:pPr>
          </w:p>
        </w:tc>
        <w:tc>
          <w:tcPr>
            <w:tcW w:w="7230" w:type="dxa"/>
          </w:tcPr>
          <w:p w14:paraId="50EA88B6" w14:textId="2CA0B60A" w:rsidR="00EC24E0" w:rsidRDefault="00EC24E0" w:rsidP="00767557">
            <w:r>
              <w:t>Aufbau der Dokumentation</w:t>
            </w:r>
          </w:p>
        </w:tc>
      </w:tr>
      <w:tr w:rsidR="00EC24E0" w14:paraId="2B57AA2C" w14:textId="77777777" w:rsidTr="00EC24E0">
        <w:tc>
          <w:tcPr>
            <w:tcW w:w="1842" w:type="dxa"/>
            <w:vMerge/>
          </w:tcPr>
          <w:p w14:paraId="0E63ECA0" w14:textId="77777777" w:rsidR="00EC24E0" w:rsidRPr="00101CCF" w:rsidRDefault="00EC24E0" w:rsidP="00767557">
            <w:pPr>
              <w:rPr>
                <w:b/>
              </w:rPr>
            </w:pPr>
          </w:p>
        </w:tc>
        <w:tc>
          <w:tcPr>
            <w:tcW w:w="7230" w:type="dxa"/>
          </w:tcPr>
          <w:p w14:paraId="2A796329" w14:textId="2C745621" w:rsidR="00EC24E0" w:rsidRDefault="00EC24E0" w:rsidP="00767557">
            <w:r>
              <w:t>Autokorrelation definieren</w:t>
            </w:r>
          </w:p>
        </w:tc>
      </w:tr>
      <w:tr w:rsidR="00EC24E0" w14:paraId="052A5023" w14:textId="77777777" w:rsidTr="00EC24E0">
        <w:tc>
          <w:tcPr>
            <w:tcW w:w="1842" w:type="dxa"/>
            <w:vMerge/>
          </w:tcPr>
          <w:p w14:paraId="793CB22D" w14:textId="77777777" w:rsidR="00EC24E0" w:rsidRPr="00101CCF" w:rsidRDefault="00EC24E0" w:rsidP="00767557">
            <w:pPr>
              <w:rPr>
                <w:b/>
              </w:rPr>
            </w:pPr>
          </w:p>
        </w:tc>
        <w:tc>
          <w:tcPr>
            <w:tcW w:w="7230" w:type="dxa"/>
          </w:tcPr>
          <w:p w14:paraId="288C658E" w14:textId="139CBA8E" w:rsidR="00EC24E0" w:rsidRDefault="00EC24E0" w:rsidP="009661D2">
            <w:r>
              <w:t>MersenneTwister definieren</w:t>
            </w:r>
          </w:p>
        </w:tc>
      </w:tr>
      <w:tr w:rsidR="00EC24E0" w14:paraId="70BF6601" w14:textId="77777777" w:rsidTr="00EC24E0">
        <w:tc>
          <w:tcPr>
            <w:tcW w:w="1842" w:type="dxa"/>
            <w:vMerge/>
          </w:tcPr>
          <w:p w14:paraId="5438B46F" w14:textId="77777777" w:rsidR="00EC24E0" w:rsidRPr="00101CCF" w:rsidRDefault="00EC24E0" w:rsidP="00767557">
            <w:pPr>
              <w:rPr>
                <w:b/>
              </w:rPr>
            </w:pPr>
          </w:p>
        </w:tc>
        <w:tc>
          <w:tcPr>
            <w:tcW w:w="7230" w:type="dxa"/>
          </w:tcPr>
          <w:p w14:paraId="1E6EF572" w14:textId="24B5C887" w:rsidR="00EC24E0" w:rsidRDefault="00EC24E0" w:rsidP="00767557">
            <w:r>
              <w:t>Unterschied der verschiedenen Distributionen aufzeigen</w:t>
            </w:r>
          </w:p>
        </w:tc>
      </w:tr>
      <w:tr w:rsidR="00EC24E0" w14:paraId="00BAC832" w14:textId="77777777" w:rsidTr="00EC24E0">
        <w:tc>
          <w:tcPr>
            <w:tcW w:w="1842" w:type="dxa"/>
            <w:vMerge/>
          </w:tcPr>
          <w:p w14:paraId="11DB0B82" w14:textId="77777777" w:rsidR="00EC24E0" w:rsidRPr="00101CCF" w:rsidRDefault="00EC24E0" w:rsidP="00767557">
            <w:pPr>
              <w:rPr>
                <w:b/>
              </w:rPr>
            </w:pPr>
          </w:p>
        </w:tc>
        <w:tc>
          <w:tcPr>
            <w:tcW w:w="7230" w:type="dxa"/>
          </w:tcPr>
          <w:p w14:paraId="1B5524DD" w14:textId="69FA8603" w:rsidR="00EC24E0" w:rsidRDefault="00EC24E0" w:rsidP="00767557">
            <w:r>
              <w:t>Cholesky Decomposition dokumentieren</w:t>
            </w:r>
          </w:p>
        </w:tc>
      </w:tr>
      <w:tr w:rsidR="00EC24E0" w14:paraId="5E84A794" w14:textId="77777777" w:rsidTr="00EC24E0">
        <w:tc>
          <w:tcPr>
            <w:tcW w:w="1842" w:type="dxa"/>
            <w:vMerge/>
          </w:tcPr>
          <w:p w14:paraId="1E68A367" w14:textId="77777777" w:rsidR="00EC24E0" w:rsidRPr="00101CCF" w:rsidRDefault="00EC24E0" w:rsidP="00767557">
            <w:pPr>
              <w:rPr>
                <w:b/>
              </w:rPr>
            </w:pPr>
          </w:p>
        </w:tc>
        <w:tc>
          <w:tcPr>
            <w:tcW w:w="7230" w:type="dxa"/>
          </w:tcPr>
          <w:p w14:paraId="2F517279" w14:textId="4AF40259" w:rsidR="00EC24E0" w:rsidRDefault="00EC24E0" w:rsidP="00767557">
            <w:r>
              <w:t>Lösung für Checked Exceptions definieren</w:t>
            </w:r>
          </w:p>
        </w:tc>
      </w:tr>
      <w:tr w:rsidR="00EC24E0" w14:paraId="7AF73DF3" w14:textId="77777777" w:rsidTr="00EC24E0">
        <w:tc>
          <w:tcPr>
            <w:tcW w:w="1842" w:type="dxa"/>
            <w:vMerge/>
          </w:tcPr>
          <w:p w14:paraId="68D1EB13" w14:textId="77777777" w:rsidR="00EC24E0" w:rsidRPr="00101CCF" w:rsidRDefault="00EC24E0" w:rsidP="00767557">
            <w:pPr>
              <w:rPr>
                <w:b/>
              </w:rPr>
            </w:pPr>
          </w:p>
        </w:tc>
        <w:tc>
          <w:tcPr>
            <w:tcW w:w="7230" w:type="dxa"/>
          </w:tcPr>
          <w:p w14:paraId="583438C7" w14:textId="484A6B3C" w:rsidR="00EC24E0" w:rsidRDefault="002B27EF" w:rsidP="00767557">
            <w:r>
              <w:t>Aufbau und Änderungen der C</w:t>
            </w:r>
            <w:bookmarkStart w:id="16" w:name="_GoBack"/>
            <w:bookmarkEnd w:id="16"/>
            <w:r w:rsidR="00EC24E0">
              <w:t># Library dokumentieren</w:t>
            </w:r>
          </w:p>
        </w:tc>
      </w:tr>
      <w:tr w:rsidR="00EC24E0" w14:paraId="0C30A625" w14:textId="77777777" w:rsidTr="00EC24E0">
        <w:tc>
          <w:tcPr>
            <w:tcW w:w="1842" w:type="dxa"/>
            <w:vMerge/>
          </w:tcPr>
          <w:p w14:paraId="3CFDC6EA" w14:textId="77777777" w:rsidR="00EC24E0" w:rsidRPr="00101CCF" w:rsidRDefault="00EC24E0" w:rsidP="00767557">
            <w:pPr>
              <w:rPr>
                <w:b/>
              </w:rPr>
            </w:pPr>
          </w:p>
        </w:tc>
        <w:tc>
          <w:tcPr>
            <w:tcW w:w="7230" w:type="dxa"/>
          </w:tcPr>
          <w:p w14:paraId="6EC4C97C" w14:textId="0959B7F5" w:rsidR="00EC24E0" w:rsidRDefault="00EC24E0" w:rsidP="00767557">
            <w:r>
              <w:t>Testing definieren</w:t>
            </w:r>
          </w:p>
        </w:tc>
      </w:tr>
      <w:tr w:rsidR="00EC24E0" w14:paraId="625FF997" w14:textId="77777777" w:rsidTr="00EC24E0">
        <w:tc>
          <w:tcPr>
            <w:tcW w:w="1842" w:type="dxa"/>
            <w:vMerge/>
          </w:tcPr>
          <w:p w14:paraId="075D4258" w14:textId="77777777" w:rsidR="00EC24E0" w:rsidRPr="00101CCF" w:rsidRDefault="00EC24E0" w:rsidP="00767557">
            <w:pPr>
              <w:rPr>
                <w:b/>
              </w:rPr>
            </w:pPr>
          </w:p>
        </w:tc>
        <w:tc>
          <w:tcPr>
            <w:tcW w:w="7230" w:type="dxa"/>
          </w:tcPr>
          <w:p w14:paraId="1FC6E756" w14:textId="16F7037A" w:rsidR="00EC24E0" w:rsidRDefault="00EC24E0" w:rsidP="00767557">
            <w:r>
              <w:t>Erfahrungsbericht und Zeiterfassung nachführen</w:t>
            </w:r>
          </w:p>
        </w:tc>
      </w:tr>
      <w:tr w:rsidR="00EC24E0" w14:paraId="0382A855" w14:textId="77777777" w:rsidTr="00EC24E0">
        <w:tc>
          <w:tcPr>
            <w:tcW w:w="1842" w:type="dxa"/>
            <w:vMerge/>
            <w:tcBorders>
              <w:bottom w:val="single" w:sz="18" w:space="0" w:color="auto"/>
            </w:tcBorders>
          </w:tcPr>
          <w:p w14:paraId="448F8C56" w14:textId="70666ECE" w:rsidR="00EC24E0" w:rsidRPr="00101CCF" w:rsidRDefault="00EC24E0" w:rsidP="00767557">
            <w:pPr>
              <w:rPr>
                <w:b/>
              </w:rPr>
            </w:pPr>
          </w:p>
        </w:tc>
        <w:tc>
          <w:tcPr>
            <w:tcW w:w="7230" w:type="dxa"/>
            <w:tcBorders>
              <w:bottom w:val="single" w:sz="18" w:space="0" w:color="auto"/>
            </w:tcBorders>
          </w:tcPr>
          <w:p w14:paraId="5207A1B2" w14:textId="1D4D2F32" w:rsidR="00EC24E0" w:rsidRDefault="00EC24E0" w:rsidP="00767557">
            <w:r>
              <w:t>Feinplanung nächster Phase</w:t>
            </w:r>
          </w:p>
        </w:tc>
      </w:tr>
      <w:tr w:rsidR="00EC24E0" w14:paraId="6F36882E" w14:textId="77777777" w:rsidTr="00EC24E0">
        <w:tc>
          <w:tcPr>
            <w:tcW w:w="1842" w:type="dxa"/>
            <w:tcBorders>
              <w:bottom w:val="single" w:sz="18" w:space="0" w:color="auto"/>
            </w:tcBorders>
          </w:tcPr>
          <w:p w14:paraId="7CFC26AD" w14:textId="1A1348DF" w:rsidR="00EC24E0" w:rsidRPr="00101CCF" w:rsidRDefault="00EC24E0" w:rsidP="00767557">
            <w:pPr>
              <w:rPr>
                <w:b/>
              </w:rPr>
            </w:pPr>
            <w:r>
              <w:rPr>
                <w:b/>
              </w:rPr>
              <w:t>Konzeption 2</w:t>
            </w:r>
          </w:p>
        </w:tc>
        <w:tc>
          <w:tcPr>
            <w:tcW w:w="7230" w:type="dxa"/>
            <w:tcBorders>
              <w:bottom w:val="single" w:sz="18" w:space="0" w:color="auto"/>
            </w:tcBorders>
          </w:tcPr>
          <w:p w14:paraId="7064ACE3" w14:textId="77777777" w:rsidR="00EC24E0" w:rsidRDefault="00EC24E0" w:rsidP="00767557"/>
        </w:tc>
      </w:tr>
      <w:tr w:rsidR="00EC24E0" w14:paraId="4DB5048D" w14:textId="77777777" w:rsidTr="00EC24E0">
        <w:tc>
          <w:tcPr>
            <w:tcW w:w="1842" w:type="dxa"/>
            <w:vMerge w:val="restart"/>
            <w:tcBorders>
              <w:top w:val="single" w:sz="18" w:space="0" w:color="auto"/>
            </w:tcBorders>
          </w:tcPr>
          <w:p w14:paraId="4433BD9E" w14:textId="62FD8802" w:rsidR="00EC24E0" w:rsidRPr="00101CCF" w:rsidRDefault="00EC24E0" w:rsidP="006218D3">
            <w:pPr>
              <w:rPr>
                <w:b/>
              </w:rPr>
            </w:pPr>
            <w:r>
              <w:rPr>
                <w:b/>
              </w:rPr>
              <w:t>Implementation</w:t>
            </w:r>
          </w:p>
        </w:tc>
        <w:tc>
          <w:tcPr>
            <w:tcW w:w="7230" w:type="dxa"/>
            <w:tcBorders>
              <w:top w:val="single" w:sz="18" w:space="0" w:color="auto"/>
            </w:tcBorders>
          </w:tcPr>
          <w:p w14:paraId="0FFE2454" w14:textId="1F3817DE" w:rsidR="00EC24E0" w:rsidRDefault="00EC24E0" w:rsidP="006218D3">
            <w:r>
              <w:t>Planung der Implementation</w:t>
            </w:r>
          </w:p>
        </w:tc>
      </w:tr>
      <w:tr w:rsidR="00EC24E0" w14:paraId="56BAB5F4" w14:textId="77777777" w:rsidTr="00EC24E0">
        <w:tc>
          <w:tcPr>
            <w:tcW w:w="1842" w:type="dxa"/>
            <w:vMerge/>
          </w:tcPr>
          <w:p w14:paraId="50E4BB94" w14:textId="77777777" w:rsidR="00EC24E0" w:rsidRPr="00101CCF" w:rsidRDefault="00EC24E0" w:rsidP="006218D3">
            <w:pPr>
              <w:rPr>
                <w:b/>
              </w:rPr>
            </w:pPr>
          </w:p>
        </w:tc>
        <w:tc>
          <w:tcPr>
            <w:tcW w:w="7230" w:type="dxa"/>
          </w:tcPr>
          <w:p w14:paraId="71FD02F7" w14:textId="45F86F4C" w:rsidR="00EC24E0" w:rsidRDefault="00EC24E0" w:rsidP="006218D3">
            <w:r>
              <w:t>Implementation: JARTA in c#</w:t>
            </w:r>
          </w:p>
        </w:tc>
      </w:tr>
      <w:tr w:rsidR="00EC24E0" w14:paraId="53EBABF3" w14:textId="77777777" w:rsidTr="00EC24E0">
        <w:tc>
          <w:tcPr>
            <w:tcW w:w="1842" w:type="dxa"/>
            <w:vMerge/>
          </w:tcPr>
          <w:p w14:paraId="5B9239D7" w14:textId="77777777" w:rsidR="00EC24E0" w:rsidRPr="00101CCF" w:rsidRDefault="00EC24E0" w:rsidP="006218D3">
            <w:pPr>
              <w:rPr>
                <w:b/>
              </w:rPr>
            </w:pPr>
          </w:p>
        </w:tc>
        <w:tc>
          <w:tcPr>
            <w:tcW w:w="7230" w:type="dxa"/>
          </w:tcPr>
          <w:p w14:paraId="13C1D7CE" w14:textId="66D293AB" w:rsidR="00EC24E0" w:rsidRDefault="00EC24E0" w:rsidP="006218D3">
            <w:r>
              <w:t xml:space="preserve">Implementation: Integration ARTA # in Simio </w:t>
            </w:r>
          </w:p>
        </w:tc>
      </w:tr>
      <w:tr w:rsidR="00EC24E0" w14:paraId="591D4017" w14:textId="77777777" w:rsidTr="00EC24E0">
        <w:tc>
          <w:tcPr>
            <w:tcW w:w="1842" w:type="dxa"/>
            <w:vMerge/>
          </w:tcPr>
          <w:p w14:paraId="77E34F9D" w14:textId="77777777" w:rsidR="00EC24E0" w:rsidRPr="00101CCF" w:rsidRDefault="00EC24E0" w:rsidP="006218D3">
            <w:pPr>
              <w:rPr>
                <w:b/>
              </w:rPr>
            </w:pPr>
          </w:p>
        </w:tc>
        <w:tc>
          <w:tcPr>
            <w:tcW w:w="7230" w:type="dxa"/>
          </w:tcPr>
          <w:p w14:paraId="66723FEE" w14:textId="3777F7E4" w:rsidR="00EC24E0" w:rsidRDefault="00EC24E0" w:rsidP="006218D3">
            <w:r>
              <w:t>Implementation: Testing</w:t>
            </w:r>
          </w:p>
        </w:tc>
      </w:tr>
      <w:tr w:rsidR="00EC24E0" w14:paraId="645D39E0" w14:textId="77777777" w:rsidTr="00EC24E0">
        <w:tc>
          <w:tcPr>
            <w:tcW w:w="1842" w:type="dxa"/>
            <w:vMerge/>
          </w:tcPr>
          <w:p w14:paraId="4B8BD854" w14:textId="77777777" w:rsidR="00EC24E0" w:rsidRPr="00101CCF" w:rsidRDefault="00EC24E0" w:rsidP="006218D3">
            <w:pPr>
              <w:rPr>
                <w:b/>
              </w:rPr>
            </w:pPr>
          </w:p>
        </w:tc>
        <w:tc>
          <w:tcPr>
            <w:tcW w:w="7230" w:type="dxa"/>
          </w:tcPr>
          <w:p w14:paraId="4EF6FEAF" w14:textId="106DA778" w:rsidR="00EC24E0" w:rsidRDefault="00EC24E0" w:rsidP="006218D3">
            <w:r>
              <w:t>Code Reviews</w:t>
            </w:r>
          </w:p>
        </w:tc>
      </w:tr>
      <w:tr w:rsidR="00EC24E0" w14:paraId="64BFF412" w14:textId="77777777" w:rsidTr="00EC24E0">
        <w:tc>
          <w:tcPr>
            <w:tcW w:w="1842" w:type="dxa"/>
            <w:vMerge/>
          </w:tcPr>
          <w:p w14:paraId="37603AFE" w14:textId="77777777" w:rsidR="00EC24E0" w:rsidRPr="00101CCF" w:rsidRDefault="00EC24E0" w:rsidP="006218D3">
            <w:pPr>
              <w:rPr>
                <w:b/>
              </w:rPr>
            </w:pPr>
          </w:p>
        </w:tc>
        <w:tc>
          <w:tcPr>
            <w:tcW w:w="7230" w:type="dxa"/>
          </w:tcPr>
          <w:p w14:paraId="01C3E93C" w14:textId="59BE5E90" w:rsidR="00EC24E0" w:rsidRDefault="00EC24E0" w:rsidP="006218D3">
            <w:r>
              <w:t>Erfahrungsbericht und Zeiterfassung nachführen</w:t>
            </w:r>
          </w:p>
        </w:tc>
      </w:tr>
      <w:tr w:rsidR="00EC24E0" w14:paraId="7599FD3F" w14:textId="77777777" w:rsidTr="00EC24E0">
        <w:tc>
          <w:tcPr>
            <w:tcW w:w="1842" w:type="dxa"/>
            <w:vMerge/>
            <w:tcBorders>
              <w:bottom w:val="single" w:sz="18" w:space="0" w:color="auto"/>
            </w:tcBorders>
          </w:tcPr>
          <w:p w14:paraId="4419C618" w14:textId="77777777" w:rsidR="00EC24E0" w:rsidRPr="00101CCF" w:rsidRDefault="00EC24E0" w:rsidP="006218D3">
            <w:pPr>
              <w:rPr>
                <w:b/>
              </w:rPr>
            </w:pPr>
          </w:p>
        </w:tc>
        <w:tc>
          <w:tcPr>
            <w:tcW w:w="7230" w:type="dxa"/>
            <w:tcBorders>
              <w:bottom w:val="single" w:sz="18" w:space="0" w:color="auto"/>
            </w:tcBorders>
          </w:tcPr>
          <w:p w14:paraId="2BD15745" w14:textId="773EAE73" w:rsidR="00EC24E0" w:rsidRDefault="00EC24E0" w:rsidP="006218D3">
            <w:r>
              <w:t>Feinplanung nächste Phase</w:t>
            </w:r>
          </w:p>
        </w:tc>
      </w:tr>
      <w:tr w:rsidR="00EC24E0" w14:paraId="6C3DE00D" w14:textId="77777777" w:rsidTr="00EC24E0">
        <w:tc>
          <w:tcPr>
            <w:tcW w:w="1842" w:type="dxa"/>
            <w:vMerge w:val="restart"/>
            <w:tcBorders>
              <w:top w:val="single" w:sz="18" w:space="0" w:color="auto"/>
            </w:tcBorders>
          </w:tcPr>
          <w:p w14:paraId="47DD9712" w14:textId="3862D6A8" w:rsidR="00EC24E0" w:rsidRPr="00101CCF" w:rsidRDefault="00EC24E0" w:rsidP="006218D3">
            <w:pPr>
              <w:rPr>
                <w:b/>
              </w:rPr>
            </w:pPr>
            <w:r>
              <w:rPr>
                <w:b/>
              </w:rPr>
              <w:lastRenderedPageBreak/>
              <w:t>Testing</w:t>
            </w:r>
          </w:p>
        </w:tc>
        <w:tc>
          <w:tcPr>
            <w:tcW w:w="7230" w:type="dxa"/>
            <w:tcBorders>
              <w:top w:val="single" w:sz="18" w:space="0" w:color="auto"/>
            </w:tcBorders>
          </w:tcPr>
          <w:p w14:paraId="1AF9643C" w14:textId="374C380C" w:rsidR="00EC24E0" w:rsidRDefault="00EC24E0" w:rsidP="006218D3"/>
        </w:tc>
      </w:tr>
      <w:tr w:rsidR="00EC24E0" w14:paraId="5FAD84A1" w14:textId="77777777" w:rsidTr="00EC24E0">
        <w:tc>
          <w:tcPr>
            <w:tcW w:w="1842" w:type="dxa"/>
            <w:vMerge/>
          </w:tcPr>
          <w:p w14:paraId="3243DE22" w14:textId="77777777" w:rsidR="00EC24E0" w:rsidRPr="00101CCF" w:rsidRDefault="00EC24E0" w:rsidP="006218D3">
            <w:pPr>
              <w:rPr>
                <w:b/>
              </w:rPr>
            </w:pPr>
          </w:p>
        </w:tc>
        <w:tc>
          <w:tcPr>
            <w:tcW w:w="7230" w:type="dxa"/>
          </w:tcPr>
          <w:p w14:paraId="70AD8F59" w14:textId="77777777" w:rsidR="00EC24E0" w:rsidRDefault="00EC24E0" w:rsidP="006218D3"/>
        </w:tc>
      </w:tr>
      <w:tr w:rsidR="00EC24E0" w14:paraId="5E866E72" w14:textId="77777777" w:rsidTr="00EC24E0">
        <w:tc>
          <w:tcPr>
            <w:tcW w:w="1842" w:type="dxa"/>
            <w:vMerge/>
          </w:tcPr>
          <w:p w14:paraId="713A40DA" w14:textId="77777777" w:rsidR="00EC24E0" w:rsidRPr="00101CCF" w:rsidRDefault="00EC24E0" w:rsidP="006218D3">
            <w:pPr>
              <w:rPr>
                <w:b/>
              </w:rPr>
            </w:pPr>
          </w:p>
        </w:tc>
        <w:tc>
          <w:tcPr>
            <w:tcW w:w="7230" w:type="dxa"/>
          </w:tcPr>
          <w:p w14:paraId="62D6DF8F" w14:textId="77777777" w:rsidR="00EC24E0" w:rsidRDefault="00EC24E0" w:rsidP="006218D3"/>
        </w:tc>
      </w:tr>
      <w:tr w:rsidR="00EC24E0" w14:paraId="2696CE4C" w14:textId="77777777" w:rsidTr="00EC24E0">
        <w:tc>
          <w:tcPr>
            <w:tcW w:w="1842" w:type="dxa"/>
            <w:vMerge/>
          </w:tcPr>
          <w:p w14:paraId="496022BD" w14:textId="77777777" w:rsidR="00EC24E0" w:rsidRPr="00101CCF" w:rsidRDefault="00EC24E0" w:rsidP="006218D3">
            <w:pPr>
              <w:rPr>
                <w:b/>
              </w:rPr>
            </w:pPr>
          </w:p>
        </w:tc>
        <w:tc>
          <w:tcPr>
            <w:tcW w:w="7230" w:type="dxa"/>
          </w:tcPr>
          <w:p w14:paraId="08217B7D" w14:textId="149E4645" w:rsidR="00EC24E0" w:rsidRDefault="00EC24E0" w:rsidP="006218D3">
            <w:r>
              <w:t>Erfahrungsbericht und Zeiterfassung nachführen</w:t>
            </w:r>
          </w:p>
        </w:tc>
      </w:tr>
      <w:tr w:rsidR="00EC24E0" w14:paraId="4577DDC4" w14:textId="77777777" w:rsidTr="00EC24E0">
        <w:tc>
          <w:tcPr>
            <w:tcW w:w="1842" w:type="dxa"/>
            <w:vMerge/>
            <w:tcBorders>
              <w:bottom w:val="single" w:sz="18" w:space="0" w:color="auto"/>
            </w:tcBorders>
          </w:tcPr>
          <w:p w14:paraId="57174E48" w14:textId="77777777" w:rsidR="00EC24E0" w:rsidRPr="00101CCF" w:rsidRDefault="00EC24E0" w:rsidP="006218D3">
            <w:pPr>
              <w:rPr>
                <w:b/>
              </w:rPr>
            </w:pPr>
          </w:p>
        </w:tc>
        <w:tc>
          <w:tcPr>
            <w:tcW w:w="7230" w:type="dxa"/>
            <w:tcBorders>
              <w:bottom w:val="single" w:sz="18" w:space="0" w:color="auto"/>
            </w:tcBorders>
          </w:tcPr>
          <w:p w14:paraId="342314AC" w14:textId="463465B3" w:rsidR="00EC24E0" w:rsidRDefault="00EC24E0" w:rsidP="006218D3">
            <w:r>
              <w:t>Feinplanung nächste Phase</w:t>
            </w:r>
          </w:p>
        </w:tc>
      </w:tr>
      <w:tr w:rsidR="00EC24E0" w14:paraId="7B1EC919" w14:textId="77777777" w:rsidTr="00EC24E0">
        <w:tc>
          <w:tcPr>
            <w:tcW w:w="1842" w:type="dxa"/>
            <w:vMerge w:val="restart"/>
            <w:tcBorders>
              <w:top w:val="single" w:sz="18" w:space="0" w:color="auto"/>
              <w:bottom w:val="nil"/>
            </w:tcBorders>
          </w:tcPr>
          <w:p w14:paraId="578DB43C" w14:textId="010D02F0" w:rsidR="00EC24E0" w:rsidRPr="00101CCF" w:rsidRDefault="00EC24E0" w:rsidP="006218D3">
            <w:pPr>
              <w:rPr>
                <w:b/>
              </w:rPr>
            </w:pPr>
            <w:r>
              <w:rPr>
                <w:b/>
              </w:rPr>
              <w:t>Simulation &amp; Auswertung</w:t>
            </w:r>
          </w:p>
        </w:tc>
        <w:tc>
          <w:tcPr>
            <w:tcW w:w="7230" w:type="dxa"/>
            <w:tcBorders>
              <w:top w:val="single" w:sz="18" w:space="0" w:color="auto"/>
            </w:tcBorders>
          </w:tcPr>
          <w:p w14:paraId="724833FE" w14:textId="10183DDE" w:rsidR="00EC24E0" w:rsidRDefault="00EC24E0" w:rsidP="006218D3">
            <w:r>
              <w:t>Simulationsumgebung aufsetzen</w:t>
            </w:r>
          </w:p>
        </w:tc>
      </w:tr>
      <w:tr w:rsidR="00EC24E0" w14:paraId="0C7E29F2" w14:textId="77777777" w:rsidTr="00EC24E0">
        <w:tc>
          <w:tcPr>
            <w:tcW w:w="1842" w:type="dxa"/>
            <w:vMerge/>
            <w:tcBorders>
              <w:bottom w:val="nil"/>
            </w:tcBorders>
          </w:tcPr>
          <w:p w14:paraId="26D4D04A" w14:textId="77777777" w:rsidR="00EC24E0" w:rsidRPr="00101CCF" w:rsidRDefault="00EC24E0" w:rsidP="006218D3">
            <w:pPr>
              <w:rPr>
                <w:b/>
              </w:rPr>
            </w:pPr>
          </w:p>
        </w:tc>
        <w:tc>
          <w:tcPr>
            <w:tcW w:w="7230" w:type="dxa"/>
          </w:tcPr>
          <w:p w14:paraId="4D475E41" w14:textId="77777777" w:rsidR="00EC24E0" w:rsidRDefault="00EC24E0" w:rsidP="006218D3"/>
        </w:tc>
      </w:tr>
      <w:tr w:rsidR="00EC24E0" w14:paraId="4795BFCC" w14:textId="77777777" w:rsidTr="00EC24E0">
        <w:tc>
          <w:tcPr>
            <w:tcW w:w="1842" w:type="dxa"/>
            <w:vMerge/>
            <w:tcBorders>
              <w:bottom w:val="nil"/>
            </w:tcBorders>
          </w:tcPr>
          <w:p w14:paraId="6A9DBC5A" w14:textId="77777777" w:rsidR="00EC24E0" w:rsidRPr="00101CCF" w:rsidRDefault="00EC24E0" w:rsidP="006218D3">
            <w:pPr>
              <w:rPr>
                <w:b/>
              </w:rPr>
            </w:pPr>
          </w:p>
        </w:tc>
        <w:tc>
          <w:tcPr>
            <w:tcW w:w="7230" w:type="dxa"/>
          </w:tcPr>
          <w:p w14:paraId="404FCBBF" w14:textId="0D0A23D3" w:rsidR="00EC24E0" w:rsidRDefault="00EC24E0" w:rsidP="006218D3">
            <w:r>
              <w:t>Simulation &amp; Datensammlung</w:t>
            </w:r>
          </w:p>
        </w:tc>
      </w:tr>
      <w:tr w:rsidR="00EC24E0" w14:paraId="74E4CA8E" w14:textId="77777777" w:rsidTr="00EC24E0">
        <w:tc>
          <w:tcPr>
            <w:tcW w:w="1842" w:type="dxa"/>
            <w:vMerge/>
            <w:tcBorders>
              <w:bottom w:val="nil"/>
            </w:tcBorders>
          </w:tcPr>
          <w:p w14:paraId="135E464B" w14:textId="77777777" w:rsidR="00EC24E0" w:rsidRPr="00101CCF" w:rsidRDefault="00EC24E0" w:rsidP="006218D3">
            <w:pPr>
              <w:rPr>
                <w:b/>
              </w:rPr>
            </w:pPr>
          </w:p>
        </w:tc>
        <w:tc>
          <w:tcPr>
            <w:tcW w:w="7230" w:type="dxa"/>
          </w:tcPr>
          <w:p w14:paraId="22BB57D5" w14:textId="77777777" w:rsidR="00EC24E0" w:rsidRDefault="00EC24E0" w:rsidP="006218D3"/>
        </w:tc>
      </w:tr>
      <w:tr w:rsidR="00EC24E0" w14:paraId="01F65A62" w14:textId="77777777" w:rsidTr="00EC24E0">
        <w:tc>
          <w:tcPr>
            <w:tcW w:w="1842" w:type="dxa"/>
            <w:vMerge/>
          </w:tcPr>
          <w:p w14:paraId="6A4FFDB8" w14:textId="77777777" w:rsidR="00EC24E0" w:rsidRPr="00101CCF" w:rsidRDefault="00EC24E0" w:rsidP="006218D3">
            <w:pPr>
              <w:rPr>
                <w:b/>
              </w:rPr>
            </w:pPr>
          </w:p>
        </w:tc>
        <w:tc>
          <w:tcPr>
            <w:tcW w:w="7230" w:type="dxa"/>
          </w:tcPr>
          <w:p w14:paraId="19C55F6D" w14:textId="77777777" w:rsidR="00EC24E0" w:rsidRDefault="00EC24E0" w:rsidP="006218D3"/>
        </w:tc>
      </w:tr>
      <w:tr w:rsidR="00EC24E0" w14:paraId="47F814A4" w14:textId="77777777" w:rsidTr="00EC24E0">
        <w:tc>
          <w:tcPr>
            <w:tcW w:w="1842" w:type="dxa"/>
            <w:tcBorders>
              <w:bottom w:val="nil"/>
            </w:tcBorders>
          </w:tcPr>
          <w:p w14:paraId="603E7407" w14:textId="7D5A0DC0" w:rsidR="00EC24E0" w:rsidRPr="00101CCF" w:rsidRDefault="00EC24E0" w:rsidP="006218D3">
            <w:pPr>
              <w:rPr>
                <w:b/>
              </w:rPr>
            </w:pPr>
            <w:r>
              <w:rPr>
                <w:b/>
              </w:rPr>
              <w:t>Abgabe</w:t>
            </w:r>
          </w:p>
        </w:tc>
        <w:tc>
          <w:tcPr>
            <w:tcW w:w="7230" w:type="dxa"/>
          </w:tcPr>
          <w:p w14:paraId="56F61E03" w14:textId="590D15A4" w:rsidR="00EC24E0" w:rsidRDefault="00EC24E0" w:rsidP="006218D3">
            <w:r>
              <w:t>Erfahrungsbericht und Zeiterfassung nachführen</w:t>
            </w:r>
          </w:p>
        </w:tc>
      </w:tr>
      <w:tr w:rsidR="00EC24E0" w14:paraId="6EB673EB" w14:textId="77777777" w:rsidTr="00EC24E0">
        <w:tc>
          <w:tcPr>
            <w:tcW w:w="1842" w:type="dxa"/>
            <w:tcBorders>
              <w:bottom w:val="nil"/>
            </w:tcBorders>
          </w:tcPr>
          <w:p w14:paraId="31454A15" w14:textId="77777777" w:rsidR="00EC24E0" w:rsidRDefault="00EC24E0" w:rsidP="006218D3">
            <w:pPr>
              <w:rPr>
                <w:b/>
              </w:rPr>
            </w:pPr>
          </w:p>
        </w:tc>
        <w:tc>
          <w:tcPr>
            <w:tcW w:w="7230" w:type="dxa"/>
          </w:tcPr>
          <w:p w14:paraId="4A37D601" w14:textId="6889F235" w:rsidR="00EC24E0" w:rsidRDefault="00EC24E0" w:rsidP="006218D3">
            <w:r>
              <w:t>Feinplanung nächste Phase</w:t>
            </w:r>
          </w:p>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EC24E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r>
              <w:rPr>
                <w:lang w:val="es-ES"/>
              </w:rPr>
              <w:t>Github</w:t>
            </w:r>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r w:rsidR="00761A8E" w14:paraId="16539765" w14:textId="77777777" w:rsidTr="00A85C80">
        <w:tc>
          <w:tcPr>
            <w:tcW w:w="4531" w:type="dxa"/>
          </w:tcPr>
          <w:p w14:paraId="47D01330" w14:textId="1FE3ABD9" w:rsidR="00761A8E" w:rsidRDefault="00761A8E" w:rsidP="00A34DFD">
            <w:r>
              <w:t>Literaturverzeichnis</w:t>
            </w:r>
          </w:p>
        </w:tc>
        <w:tc>
          <w:tcPr>
            <w:tcW w:w="4531" w:type="dxa"/>
          </w:tcPr>
          <w:p w14:paraId="147CE46B" w14:textId="7C447979" w:rsidR="00761A8E" w:rsidRDefault="00761A8E" w:rsidP="00A34DFD">
            <w:r>
              <w:t>Citavi</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Das gesamte Projekt (Dokumentation, Code, sämtliche Files) ist auf Github abgelegt.</w:t>
      </w:r>
    </w:p>
    <w:p w14:paraId="643AB302" w14:textId="2D0131D2" w:rsidR="00BC5FA9" w:rsidRDefault="00BC5FA9" w:rsidP="00A34DFD">
      <w:r>
        <w:t xml:space="preserve">Link zum Git-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Für die Abwicklung des Projektes wird das Tool Zube genutzt. Darin werden die einzelnen Sprints und deren Arbeitspakete erfasst, welche wiederrum den entsprechenden Personen zugewiesen werden kann.</w:t>
      </w:r>
    </w:p>
    <w:p w14:paraId="48EFEF34" w14:textId="396CBA35" w:rsidR="00BC5FA9" w:rsidRDefault="00BC5FA9" w:rsidP="004821AE">
      <w:r>
        <w:t xml:space="preserve">Link zum Zub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Zub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Der Source-Code befindet sich ebenfalls im Git-Repository des Projektes.</w:t>
      </w:r>
    </w:p>
    <w:p w14:paraId="47FE7A3E" w14:textId="15149B3D" w:rsidR="00BC5FA9" w:rsidRPr="004821AE" w:rsidRDefault="00BC5FA9" w:rsidP="004821AE">
      <w:r>
        <w:t xml:space="preserve">Link zum Git-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2" w:name="_Toc494200147"/>
      <w:r>
        <w:t>Code Reviews</w:t>
      </w:r>
      <w:bookmarkEnd w:id="22"/>
      <w:r w:rsidR="00767557">
        <w:t xml:space="preserve"> &amp; </w:t>
      </w:r>
      <w:bookmarkStart w:id="23" w:name="_Toc494200146"/>
      <w:r w:rsidR="00767557">
        <w:t>Unit Testing</w:t>
      </w:r>
      <w:bookmarkEnd w:id="23"/>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Zudem werden Code Reviews mit Herrn Kretschmar durchgeführt um von seinem Know-How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0B88A792" w14:textId="14913554" w:rsidR="00197022" w:rsidRDefault="00197022" w:rsidP="004821AE">
      <w:r>
        <w:t>Zur Überprüfung der numerischen Korrektheit werden statistische Tests im Code realisiert.</w:t>
      </w:r>
    </w:p>
    <w:p w14:paraId="65BBB364" w14:textId="5D005D4B" w:rsidR="00FE7A4F" w:rsidRDefault="00FE7A4F" w:rsidP="00FE7A4F">
      <w:pPr>
        <w:pStyle w:val="Heading1"/>
      </w:pPr>
      <w:bookmarkStart w:id="24" w:name="_Toc494200148"/>
      <w:r>
        <w:lastRenderedPageBreak/>
        <w:t>Simulation</w:t>
      </w:r>
      <w:bookmarkEnd w:id="24"/>
    </w:p>
    <w:p w14:paraId="5A487C16" w14:textId="77777777" w:rsidR="00355E04" w:rsidRDefault="00355E04" w:rsidP="00355E04">
      <w:r>
        <w:t>Eine Simulationsumgebung wird in der Phase «Simulation» erarbeitet. Ziel dieser Umgebung ist es, die erzeugte Klassenbibliothek auf eine saubere Integration ins Simio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913701" w14:textId="77777777" w:rsidR="00F319DA" w:rsidRDefault="00F319DA" w:rsidP="00C35BC8">
      <w:r>
        <w:separator/>
      </w:r>
    </w:p>
  </w:endnote>
  <w:endnote w:type="continuationSeparator" w:id="0">
    <w:p w14:paraId="28943034" w14:textId="77777777" w:rsidR="00F319DA" w:rsidRDefault="00F319DA"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C7088" w14:textId="2C71DD4E" w:rsidR="00792E97" w:rsidRPr="00FD5087" w:rsidRDefault="00792E97"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B27EF">
      <w:rPr>
        <w:noProof/>
        <w:color w:val="808080" w:themeColor="background1" w:themeShade="80"/>
      </w:rPr>
      <w:t>11</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2A3CB" w14:textId="77777777" w:rsidR="00792E97" w:rsidRDefault="00792E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292D6A" w14:textId="77777777" w:rsidR="00F319DA" w:rsidRDefault="00F319DA" w:rsidP="00C35BC8">
      <w:r>
        <w:separator/>
      </w:r>
    </w:p>
  </w:footnote>
  <w:footnote w:type="continuationSeparator" w:id="0">
    <w:p w14:paraId="7CCE3D4F" w14:textId="77777777" w:rsidR="00F319DA" w:rsidRDefault="00F319DA" w:rsidP="00C35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792E97" w:rsidRPr="002E1CF7" w14:paraId="7F7A1730" w14:textId="77777777" w:rsidTr="00072744">
      <w:trPr>
        <w:cantSplit/>
      </w:trPr>
      <w:tc>
        <w:tcPr>
          <w:tcW w:w="2197" w:type="dxa"/>
        </w:tcPr>
        <w:p w14:paraId="3FE75CA1" w14:textId="242AB26C" w:rsidR="00792E97" w:rsidRPr="002E1CF7" w:rsidRDefault="00792E97"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792E97" w:rsidRPr="00072744" w:rsidRDefault="00792E97"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792E97" w:rsidRPr="00072744" w:rsidRDefault="00792E97"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792E97" w:rsidRPr="002E1CF7" w:rsidRDefault="00792E97">
              <w:pPr>
                <w:rPr>
                  <w:color w:val="808080" w:themeColor="background1" w:themeShade="80"/>
                  <w:lang w:val="de-DE"/>
                </w:rPr>
              </w:pPr>
              <w:r>
                <w:rPr>
                  <w:color w:val="808080" w:themeColor="background1" w:themeShade="80"/>
                  <w:lang w:val="de-DE"/>
                </w:rPr>
                <w:t>26.09.2017</w:t>
              </w:r>
            </w:p>
          </w:sdtContent>
        </w:sdt>
        <w:p w14:paraId="3A08D257" w14:textId="77777777" w:rsidR="00792E97" w:rsidRPr="002E1CF7" w:rsidRDefault="00792E97" w:rsidP="00F57F25">
          <w:pPr>
            <w:rPr>
              <w:color w:val="808080" w:themeColor="background1" w:themeShade="80"/>
            </w:rPr>
          </w:pPr>
        </w:p>
      </w:tc>
    </w:tr>
  </w:tbl>
  <w:p w14:paraId="09D88680" w14:textId="77777777" w:rsidR="00792E97" w:rsidRDefault="00792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F8289" w14:textId="77777777" w:rsidR="00792E97" w:rsidRDefault="00792E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4036F" w14:textId="77777777" w:rsidR="00792E97" w:rsidRDefault="00792E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97022"/>
    <w:rsid w:val="001B5DD4"/>
    <w:rsid w:val="001D2BDE"/>
    <w:rsid w:val="001E0C6E"/>
    <w:rsid w:val="001F1F17"/>
    <w:rsid w:val="00243F92"/>
    <w:rsid w:val="002546B2"/>
    <w:rsid w:val="00295E56"/>
    <w:rsid w:val="002B27EF"/>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13537"/>
    <w:rsid w:val="00532EED"/>
    <w:rsid w:val="00550811"/>
    <w:rsid w:val="00576382"/>
    <w:rsid w:val="00577005"/>
    <w:rsid w:val="005B436F"/>
    <w:rsid w:val="005C1C8D"/>
    <w:rsid w:val="005E5344"/>
    <w:rsid w:val="005E7E2E"/>
    <w:rsid w:val="0060345F"/>
    <w:rsid w:val="006034E6"/>
    <w:rsid w:val="00615193"/>
    <w:rsid w:val="006218D3"/>
    <w:rsid w:val="00624648"/>
    <w:rsid w:val="00664F68"/>
    <w:rsid w:val="00667819"/>
    <w:rsid w:val="006864A4"/>
    <w:rsid w:val="006B002D"/>
    <w:rsid w:val="006F3E52"/>
    <w:rsid w:val="00705E68"/>
    <w:rsid w:val="0072612F"/>
    <w:rsid w:val="00726C48"/>
    <w:rsid w:val="007335F0"/>
    <w:rsid w:val="00734909"/>
    <w:rsid w:val="00752FAA"/>
    <w:rsid w:val="00757F6A"/>
    <w:rsid w:val="00761A8E"/>
    <w:rsid w:val="00767557"/>
    <w:rsid w:val="007907CA"/>
    <w:rsid w:val="00792E97"/>
    <w:rsid w:val="007A1BED"/>
    <w:rsid w:val="007D0D69"/>
    <w:rsid w:val="007D31A6"/>
    <w:rsid w:val="007F1F54"/>
    <w:rsid w:val="007F58DA"/>
    <w:rsid w:val="007F7E05"/>
    <w:rsid w:val="008012FB"/>
    <w:rsid w:val="00826A35"/>
    <w:rsid w:val="0087172F"/>
    <w:rsid w:val="008804AF"/>
    <w:rsid w:val="008D01D1"/>
    <w:rsid w:val="008F32AC"/>
    <w:rsid w:val="009234C2"/>
    <w:rsid w:val="009344F6"/>
    <w:rsid w:val="00964796"/>
    <w:rsid w:val="009661D2"/>
    <w:rsid w:val="00966922"/>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53586"/>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94A4E"/>
    <w:rsid w:val="00CB115E"/>
    <w:rsid w:val="00CC58A4"/>
    <w:rsid w:val="00CF115D"/>
    <w:rsid w:val="00D24B34"/>
    <w:rsid w:val="00D67521"/>
    <w:rsid w:val="00DA5688"/>
    <w:rsid w:val="00DD0936"/>
    <w:rsid w:val="00DD36BE"/>
    <w:rsid w:val="00E16F3E"/>
    <w:rsid w:val="00E26884"/>
    <w:rsid w:val="00E27B0A"/>
    <w:rsid w:val="00E401C7"/>
    <w:rsid w:val="00E42DF7"/>
    <w:rsid w:val="00E44E4F"/>
    <w:rsid w:val="00E5228E"/>
    <w:rsid w:val="00E57487"/>
    <w:rsid w:val="00E63215"/>
    <w:rsid w:val="00E7274E"/>
    <w:rsid w:val="00EA2900"/>
    <w:rsid w:val="00EA6A88"/>
    <w:rsid w:val="00EC24E0"/>
    <w:rsid w:val="00EE2342"/>
    <w:rsid w:val="00EF23D7"/>
    <w:rsid w:val="00EF3B9E"/>
    <w:rsid w:val="00F01709"/>
    <w:rsid w:val="00F12E8E"/>
    <w:rsid w:val="00F16441"/>
    <w:rsid w:val="00F21B25"/>
    <w:rsid w:val="00F319DA"/>
    <w:rsid w:val="00F3797B"/>
    <w:rsid w:val="00F47FC1"/>
    <w:rsid w:val="00F57F25"/>
    <w:rsid w:val="00F6732E"/>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5BD2CEE3-9F84-4F6D-9736-FFD75EDB6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4</Pages>
  <Words>1801</Words>
  <Characters>11350</Characters>
  <Application>Microsoft Office Word</Application>
  <DocSecurity>0</DocSecurity>
  <Lines>94</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3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Philipp Bütikofer</cp:lastModifiedBy>
  <cp:revision>36</cp:revision>
  <dcterms:created xsi:type="dcterms:W3CDTF">2017-09-26T14:11:00Z</dcterms:created>
  <dcterms:modified xsi:type="dcterms:W3CDTF">2017-10-11T10:39:00Z</dcterms:modified>
</cp:coreProperties>
</file>